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742EFD" w:rsidRPr="00BD65F1" w:rsidRDefault="00742EFD" w:rsidP="00742EFD">
      <w:pPr>
        <w:jc w:val="right"/>
        <w:rPr>
          <w:b/>
          <w:sz w:val="28"/>
          <w:szCs w:val="28"/>
        </w:rPr>
      </w:pPr>
      <w:r w:rsidRPr="008F2260">
        <w:rPr>
          <w:b/>
          <w:sz w:val="28"/>
          <w:szCs w:val="28"/>
        </w:rPr>
        <w:t xml:space="preserve">Лекция </w:t>
      </w:r>
      <w:r w:rsidRPr="00BD65F1">
        <w:rPr>
          <w:b/>
          <w:sz w:val="28"/>
          <w:szCs w:val="28"/>
        </w:rPr>
        <w:t>3</w:t>
      </w:r>
    </w:p>
    <w:p w:rsidR="00742EFD" w:rsidRDefault="00742EFD" w:rsidP="00742EFD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КОМБИНАТОРНЫЕ  МЕТОДЫ   РЕШЕНИЯ   ОПТИМИЗАЦИОННЫХ ЗАДАЧ      </w:t>
      </w:r>
    </w:p>
    <w:p w:rsidR="000474CF" w:rsidRPr="00BD65F1" w:rsidRDefault="000474CF"/>
    <w:p w:rsidR="00742EFD" w:rsidRDefault="004A2D4D" w:rsidP="004A2D4D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3. </w:t>
      </w:r>
      <w:r w:rsidRPr="004A2D4D">
        <w:rPr>
          <w:b/>
          <w:sz w:val="28"/>
          <w:szCs w:val="28"/>
        </w:rPr>
        <w:t>Генерация перестановок</w:t>
      </w:r>
    </w:p>
    <w:p w:rsidR="004A2D4D" w:rsidRPr="004A2D4D" w:rsidRDefault="004A2D4D" w:rsidP="004A2D4D">
      <w:pPr>
        <w:jc w:val="center"/>
        <w:rPr>
          <w:b/>
          <w:sz w:val="28"/>
          <w:szCs w:val="28"/>
        </w:rPr>
      </w:pPr>
    </w:p>
    <w:p w:rsidR="004A2D4D" w:rsidRPr="004A2D4D" w:rsidRDefault="004A2D4D" w:rsidP="004A2D4D">
      <w:pPr>
        <w:ind w:firstLine="567"/>
        <w:jc w:val="both"/>
        <w:rPr>
          <w:sz w:val="28"/>
          <w:szCs w:val="28"/>
        </w:rPr>
      </w:pPr>
      <w:r w:rsidRPr="004A2D4D">
        <w:rPr>
          <w:sz w:val="28"/>
          <w:szCs w:val="28"/>
        </w:rPr>
        <w:t xml:space="preserve">Наиболее известным методом построения множества </w:t>
      </w:r>
      <w:r w:rsidRPr="004A2D4D">
        <w:rPr>
          <w:position w:val="-12"/>
          <w:sz w:val="28"/>
          <w:szCs w:val="28"/>
        </w:rPr>
        <w:object w:dxaOrig="360" w:dyaOrig="3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8pt;height:18.75pt" o:ole="">
            <v:imagedata r:id="rId8" o:title=""/>
          </v:shape>
          <o:OLEObject Type="Embed" ProgID="Equation.3" ShapeID="_x0000_i1025" DrawAspect="Content" ObjectID="_1353503691" r:id="rId9"/>
        </w:object>
      </w:r>
      <w:r w:rsidRPr="004A2D4D">
        <w:rPr>
          <w:sz w:val="28"/>
          <w:szCs w:val="28"/>
        </w:rPr>
        <w:t xml:space="preserve"> всех перестановок конечного множества </w:t>
      </w:r>
      <w:r w:rsidRPr="004A2D4D">
        <w:rPr>
          <w:position w:val="-4"/>
          <w:sz w:val="28"/>
          <w:szCs w:val="28"/>
        </w:rPr>
        <w:object w:dxaOrig="320" w:dyaOrig="279">
          <v:shape id="_x0000_i1026" type="#_x0000_t75" style="width:15.75pt;height:14.25pt" o:ole="">
            <v:imagedata r:id="rId10" o:title=""/>
          </v:shape>
          <o:OLEObject Type="Embed" ProgID="Equation.3" ShapeID="_x0000_i1026" DrawAspect="Content" ObjectID="_1353503692" r:id="rId11"/>
        </w:object>
      </w:r>
      <w:r w:rsidRPr="004A2D4D">
        <w:rPr>
          <w:sz w:val="28"/>
          <w:szCs w:val="28"/>
        </w:rPr>
        <w:t xml:space="preserve"> является </w:t>
      </w:r>
      <w:r w:rsidRPr="004A2D4D">
        <w:rPr>
          <w:b/>
          <w:i/>
          <w:sz w:val="28"/>
          <w:szCs w:val="28"/>
        </w:rPr>
        <w:t xml:space="preserve">алгоритм Джонсона – </w:t>
      </w:r>
      <w:proofErr w:type="spellStart"/>
      <w:r w:rsidRPr="004A2D4D">
        <w:rPr>
          <w:b/>
          <w:i/>
          <w:sz w:val="28"/>
          <w:szCs w:val="28"/>
        </w:rPr>
        <w:t>Троттера</w:t>
      </w:r>
      <w:proofErr w:type="spellEnd"/>
      <w:r w:rsidRPr="004A2D4D">
        <w:rPr>
          <w:sz w:val="28"/>
          <w:szCs w:val="28"/>
        </w:rPr>
        <w:t xml:space="preserve">. Алгоритм подразумевает, что все элементы множества </w:t>
      </w:r>
      <w:r w:rsidRPr="004A2D4D">
        <w:rPr>
          <w:position w:val="-4"/>
          <w:sz w:val="28"/>
          <w:szCs w:val="28"/>
        </w:rPr>
        <w:object w:dxaOrig="320" w:dyaOrig="279">
          <v:shape id="_x0000_i1027" type="#_x0000_t75" style="width:15.75pt;height:14.25pt" o:ole="">
            <v:imagedata r:id="rId12" o:title=""/>
          </v:shape>
          <o:OLEObject Type="Embed" ProgID="Equation.3" ShapeID="_x0000_i1027" DrawAspect="Content" ObjectID="_1353503693" r:id="rId13"/>
        </w:object>
      </w:r>
      <w:r w:rsidRPr="004A2D4D">
        <w:rPr>
          <w:sz w:val="28"/>
          <w:szCs w:val="28"/>
        </w:rPr>
        <w:t xml:space="preserve"> можно единственным способом перечислить в порядке возрастания. Отметим, что для конечного множества такой порядок всегда можно установить. В простейшем случае элементы конечного множеств </w:t>
      </w:r>
      <w:r w:rsidRPr="004A2D4D">
        <w:rPr>
          <w:position w:val="-4"/>
          <w:sz w:val="28"/>
          <w:szCs w:val="28"/>
        </w:rPr>
        <w:object w:dxaOrig="320" w:dyaOrig="279">
          <v:shape id="_x0000_i1028" type="#_x0000_t75" style="width:15.75pt;height:14.25pt" o:ole="">
            <v:imagedata r:id="rId14" o:title=""/>
          </v:shape>
          <o:OLEObject Type="Embed" ProgID="Equation.3" ShapeID="_x0000_i1028" DrawAspect="Content" ObjectID="_1353503694" r:id="rId15"/>
        </w:object>
      </w:r>
      <w:r w:rsidRPr="004A2D4D">
        <w:rPr>
          <w:sz w:val="28"/>
          <w:szCs w:val="28"/>
        </w:rPr>
        <w:t xml:space="preserve"> можно перенумеровать и считать, что </w:t>
      </w:r>
      <w:r w:rsidRPr="004A2D4D">
        <w:rPr>
          <w:position w:val="-16"/>
          <w:sz w:val="28"/>
          <w:szCs w:val="28"/>
        </w:rPr>
        <w:object w:dxaOrig="900" w:dyaOrig="420">
          <v:shape id="_x0000_i1029" type="#_x0000_t75" style="width:45pt;height:21pt" o:ole="">
            <v:imagedata r:id="rId16" o:title=""/>
          </v:shape>
          <o:OLEObject Type="Embed" ProgID="Equation.3" ShapeID="_x0000_i1029" DrawAspect="Content" ObjectID="_1353503695" r:id="rId17"/>
        </w:object>
      </w:r>
      <w:r w:rsidRPr="004A2D4D">
        <w:rPr>
          <w:sz w:val="28"/>
          <w:szCs w:val="28"/>
        </w:rPr>
        <w:t xml:space="preserve"> если</w:t>
      </w:r>
      <w:proofErr w:type="gramStart"/>
      <w:r w:rsidRPr="004A2D4D">
        <w:rPr>
          <w:sz w:val="28"/>
          <w:szCs w:val="28"/>
        </w:rPr>
        <w:t xml:space="preserve"> </w:t>
      </w:r>
      <w:r w:rsidRPr="004A2D4D">
        <w:rPr>
          <w:position w:val="-12"/>
          <w:sz w:val="28"/>
          <w:szCs w:val="28"/>
        </w:rPr>
        <w:object w:dxaOrig="600" w:dyaOrig="340">
          <v:shape id="_x0000_i1030" type="#_x0000_t75" style="width:30pt;height:17.25pt" o:ole="">
            <v:imagedata r:id="rId18" o:title=""/>
          </v:shape>
          <o:OLEObject Type="Embed" ProgID="Equation.3" ShapeID="_x0000_i1030" DrawAspect="Content" ObjectID="_1353503696" r:id="rId19"/>
        </w:object>
      </w:r>
      <w:r w:rsidRPr="004A2D4D">
        <w:rPr>
          <w:sz w:val="28"/>
          <w:szCs w:val="28"/>
        </w:rPr>
        <w:t xml:space="preserve"> В</w:t>
      </w:r>
      <w:proofErr w:type="gramEnd"/>
      <w:r w:rsidRPr="004A2D4D">
        <w:rPr>
          <w:sz w:val="28"/>
          <w:szCs w:val="28"/>
        </w:rPr>
        <w:t xml:space="preserve"> дальнейшем будем предполагать, что </w:t>
      </w:r>
      <w:r w:rsidRPr="004A2D4D">
        <w:rPr>
          <w:position w:val="-12"/>
          <w:sz w:val="28"/>
          <w:szCs w:val="28"/>
        </w:rPr>
        <w:object w:dxaOrig="1740" w:dyaOrig="360">
          <v:shape id="_x0000_i1031" type="#_x0000_t75" style="width:87pt;height:18pt" o:ole="">
            <v:imagedata r:id="rId20" o:title=""/>
          </v:shape>
          <o:OLEObject Type="Embed" ProgID="Equation.3" ShapeID="_x0000_i1031" DrawAspect="Content" ObjectID="_1353503697" r:id="rId21"/>
        </w:object>
      </w:r>
      <w:r w:rsidRPr="004A2D4D">
        <w:rPr>
          <w:sz w:val="28"/>
          <w:szCs w:val="28"/>
        </w:rPr>
        <w:t xml:space="preserve"> – отрезок натурального ряда. Это позволяет сравнивать элементы естественным способом и никак не мешает обобщению.  </w:t>
      </w:r>
    </w:p>
    <w:p w:rsidR="004A2D4D" w:rsidRPr="004A2D4D" w:rsidRDefault="004A2D4D" w:rsidP="004A2D4D">
      <w:pPr>
        <w:ind w:firstLine="567"/>
        <w:jc w:val="both"/>
        <w:rPr>
          <w:sz w:val="28"/>
          <w:szCs w:val="28"/>
        </w:rPr>
      </w:pPr>
      <w:r w:rsidRPr="004A2D4D">
        <w:rPr>
          <w:sz w:val="28"/>
          <w:szCs w:val="28"/>
        </w:rPr>
        <w:t xml:space="preserve">Каждый элемент исходного множества </w:t>
      </w:r>
      <w:r w:rsidRPr="004A2D4D">
        <w:rPr>
          <w:position w:val="-4"/>
          <w:sz w:val="28"/>
          <w:szCs w:val="28"/>
        </w:rPr>
        <w:object w:dxaOrig="320" w:dyaOrig="279">
          <v:shape id="_x0000_i1032" type="#_x0000_t75" style="width:15.75pt;height:14.25pt" o:ole="">
            <v:imagedata r:id="rId22" o:title=""/>
          </v:shape>
          <o:OLEObject Type="Embed" ProgID="Equation.3" ShapeID="_x0000_i1032" DrawAspect="Content" ObjectID="_1353503698" r:id="rId23"/>
        </w:object>
      </w:r>
      <w:r w:rsidRPr="004A2D4D">
        <w:rPr>
          <w:sz w:val="28"/>
          <w:szCs w:val="28"/>
        </w:rPr>
        <w:t xml:space="preserve"> помечается специальным символом – стрелкой, которая может быть направлена влево или вправо. Первая перестановка в алгоритме Джонсона – Троттера выглядит следующим образом:</w:t>
      </w:r>
    </w:p>
    <w:p w:rsidR="004A2D4D" w:rsidRPr="004A2D4D" w:rsidRDefault="004A2D4D" w:rsidP="004A2D4D">
      <w:pPr>
        <w:ind w:firstLine="567"/>
        <w:jc w:val="both"/>
        <w:rPr>
          <w:sz w:val="28"/>
          <w:szCs w:val="28"/>
        </w:rPr>
      </w:pPr>
    </w:p>
    <w:p w:rsidR="004A2D4D" w:rsidRPr="004A2D4D" w:rsidRDefault="004A2D4D" w:rsidP="004A2D4D">
      <w:pPr>
        <w:ind w:firstLine="567"/>
        <w:jc w:val="center"/>
        <w:rPr>
          <w:sz w:val="28"/>
          <w:szCs w:val="28"/>
        </w:rPr>
      </w:pPr>
      <w:r w:rsidRPr="004A2D4D">
        <w:rPr>
          <w:position w:val="-12"/>
          <w:sz w:val="28"/>
          <w:szCs w:val="28"/>
        </w:rPr>
        <w:object w:dxaOrig="1380" w:dyaOrig="440">
          <v:shape id="_x0000_i1033" type="#_x0000_t75" style="width:69pt;height:21.75pt" o:ole="">
            <v:imagedata r:id="rId24" o:title=""/>
          </v:shape>
          <o:OLEObject Type="Embed" ProgID="Equation.3" ShapeID="_x0000_i1033" DrawAspect="Content" ObjectID="_1353503699" r:id="rId25"/>
        </w:object>
      </w:r>
    </w:p>
    <w:p w:rsidR="004A2D4D" w:rsidRPr="004A2D4D" w:rsidRDefault="004A2D4D" w:rsidP="004A2D4D">
      <w:pPr>
        <w:ind w:firstLine="567"/>
        <w:jc w:val="center"/>
        <w:rPr>
          <w:sz w:val="28"/>
          <w:szCs w:val="28"/>
        </w:rPr>
      </w:pPr>
    </w:p>
    <w:p w:rsidR="004A2D4D" w:rsidRPr="004A2D4D" w:rsidRDefault="004A2D4D" w:rsidP="004A2D4D">
      <w:pPr>
        <w:ind w:firstLine="567"/>
        <w:jc w:val="both"/>
        <w:rPr>
          <w:sz w:val="28"/>
          <w:szCs w:val="28"/>
        </w:rPr>
      </w:pPr>
      <w:r w:rsidRPr="004A2D4D">
        <w:rPr>
          <w:sz w:val="28"/>
          <w:szCs w:val="28"/>
        </w:rPr>
        <w:t xml:space="preserve">В алгоритме используется понятие </w:t>
      </w:r>
      <w:r w:rsidRPr="004A2D4D">
        <w:rPr>
          <w:b/>
          <w:i/>
          <w:sz w:val="28"/>
          <w:szCs w:val="28"/>
        </w:rPr>
        <w:t>мобильного элемента</w:t>
      </w:r>
      <w:r w:rsidRPr="004A2D4D">
        <w:rPr>
          <w:sz w:val="28"/>
          <w:szCs w:val="28"/>
        </w:rPr>
        <w:t xml:space="preserve">. Элемент </w:t>
      </w:r>
      <w:r w:rsidRPr="004A2D4D">
        <w:rPr>
          <w:position w:val="-12"/>
          <w:sz w:val="28"/>
          <w:szCs w:val="28"/>
        </w:rPr>
        <w:object w:dxaOrig="260" w:dyaOrig="380">
          <v:shape id="_x0000_i1034" type="#_x0000_t75" style="width:12.75pt;height:18.75pt" o:ole="">
            <v:imagedata r:id="rId26" o:title=""/>
          </v:shape>
          <o:OLEObject Type="Embed" ProgID="Equation.3" ShapeID="_x0000_i1034" DrawAspect="Content" ObjectID="_1353503700" r:id="rId27"/>
        </w:object>
      </w:r>
      <w:r w:rsidRPr="004A2D4D">
        <w:rPr>
          <w:sz w:val="28"/>
          <w:szCs w:val="28"/>
        </w:rPr>
        <w:t xml:space="preserve"> последовательности элементов множества </w:t>
      </w:r>
      <w:r w:rsidRPr="004A2D4D">
        <w:rPr>
          <w:position w:val="-4"/>
          <w:sz w:val="28"/>
          <w:szCs w:val="28"/>
        </w:rPr>
        <w:object w:dxaOrig="320" w:dyaOrig="279">
          <v:shape id="_x0000_i1035" type="#_x0000_t75" style="width:15.75pt;height:14.25pt" o:ole="">
            <v:imagedata r:id="rId28" o:title=""/>
          </v:shape>
          <o:OLEObject Type="Embed" ProgID="Equation.3" ShapeID="_x0000_i1035" DrawAspect="Content" ObjectID="_1353503701" r:id="rId29"/>
        </w:object>
      </w:r>
      <w:r w:rsidRPr="004A2D4D">
        <w:rPr>
          <w:sz w:val="28"/>
          <w:szCs w:val="28"/>
        </w:rPr>
        <w:t xml:space="preserve"> называется мобильным, если соответствующая ему стрелка указывает на меньший соседний элемент. В первой перестановке все элементы кроме самого левого являются мобильными. </w:t>
      </w:r>
    </w:p>
    <w:p w:rsidR="004A2D4D" w:rsidRPr="004A2D4D" w:rsidRDefault="004A2D4D" w:rsidP="004A2D4D">
      <w:pPr>
        <w:ind w:firstLine="567"/>
        <w:jc w:val="both"/>
        <w:rPr>
          <w:sz w:val="28"/>
          <w:szCs w:val="28"/>
        </w:rPr>
      </w:pPr>
      <w:r w:rsidRPr="004A2D4D">
        <w:rPr>
          <w:sz w:val="28"/>
          <w:szCs w:val="28"/>
        </w:rPr>
        <w:t>Построение множества всех перестановок с помощью алгоритма Джонсона – Троттера сводится к следующей процедуре:</w:t>
      </w:r>
    </w:p>
    <w:p w:rsidR="004A2D4D" w:rsidRPr="004A2D4D" w:rsidRDefault="004A2D4D" w:rsidP="004A2D4D">
      <w:pPr>
        <w:numPr>
          <w:ilvl w:val="0"/>
          <w:numId w:val="1"/>
        </w:numPr>
        <w:tabs>
          <w:tab w:val="clear" w:pos="720"/>
          <w:tab w:val="num" w:pos="851"/>
        </w:tabs>
        <w:ind w:left="0" w:firstLine="567"/>
        <w:jc w:val="both"/>
        <w:rPr>
          <w:sz w:val="28"/>
          <w:szCs w:val="28"/>
        </w:rPr>
      </w:pPr>
      <w:r w:rsidRPr="004A2D4D">
        <w:rPr>
          <w:sz w:val="28"/>
          <w:szCs w:val="28"/>
        </w:rPr>
        <w:t xml:space="preserve">Построить первую перестановку. Первая перестановка – это последовательность всех элементов множества </w:t>
      </w:r>
      <w:r w:rsidRPr="004A2D4D">
        <w:rPr>
          <w:position w:val="-10"/>
          <w:sz w:val="28"/>
          <w:szCs w:val="28"/>
        </w:rPr>
        <w:object w:dxaOrig="380" w:dyaOrig="340">
          <v:shape id="_x0000_i1036" type="#_x0000_t75" style="width:18.75pt;height:17.25pt" o:ole="">
            <v:imagedata r:id="rId30" o:title=""/>
          </v:shape>
          <o:OLEObject Type="Embed" ProgID="Equation.3" ShapeID="_x0000_i1036" DrawAspect="Content" ObjectID="_1353503702" r:id="rId31"/>
        </w:object>
      </w:r>
      <w:r w:rsidRPr="004A2D4D">
        <w:rPr>
          <w:sz w:val="28"/>
          <w:szCs w:val="28"/>
        </w:rPr>
        <w:t xml:space="preserve"> перечисленных в порядке возрастания. Стрелки всех элементов последовательности направлены влево. </w:t>
      </w:r>
    </w:p>
    <w:p w:rsidR="004A2D4D" w:rsidRPr="004A2D4D" w:rsidRDefault="004A2D4D" w:rsidP="004A2D4D">
      <w:pPr>
        <w:numPr>
          <w:ilvl w:val="0"/>
          <w:numId w:val="1"/>
        </w:numPr>
        <w:tabs>
          <w:tab w:val="clear" w:pos="720"/>
          <w:tab w:val="num" w:pos="851"/>
        </w:tabs>
        <w:ind w:left="0" w:firstLine="567"/>
        <w:jc w:val="both"/>
        <w:rPr>
          <w:sz w:val="28"/>
          <w:szCs w:val="28"/>
        </w:rPr>
      </w:pPr>
      <w:r w:rsidRPr="004A2D4D">
        <w:rPr>
          <w:sz w:val="28"/>
          <w:szCs w:val="28"/>
        </w:rPr>
        <w:t xml:space="preserve">Найти наибольший мобильный элемент в текущей перестановке. Если в последовательности нет мобильного элемента, то построены все перестановки элементов множества </w:t>
      </w:r>
      <w:r w:rsidRPr="004A2D4D">
        <w:rPr>
          <w:position w:val="-4"/>
          <w:sz w:val="28"/>
          <w:szCs w:val="28"/>
        </w:rPr>
        <w:object w:dxaOrig="320" w:dyaOrig="279">
          <v:shape id="_x0000_i1037" type="#_x0000_t75" style="width:15.75pt;height:14.25pt" o:ole="">
            <v:imagedata r:id="rId32" o:title=""/>
          </v:shape>
          <o:OLEObject Type="Embed" ProgID="Equation.3" ShapeID="_x0000_i1037" DrawAspect="Content" ObjectID="_1353503703" r:id="rId33"/>
        </w:object>
      </w:r>
      <w:r w:rsidRPr="004A2D4D">
        <w:rPr>
          <w:sz w:val="28"/>
          <w:szCs w:val="28"/>
        </w:rPr>
        <w:t xml:space="preserve"> – алгоритм закончил свою работу. </w:t>
      </w:r>
    </w:p>
    <w:p w:rsidR="004A2D4D" w:rsidRPr="004A2D4D" w:rsidRDefault="00D77582" w:rsidP="00D77582">
      <w:pPr>
        <w:ind w:firstLine="567"/>
        <w:jc w:val="both"/>
        <w:rPr>
          <w:sz w:val="28"/>
          <w:szCs w:val="28"/>
        </w:rPr>
      </w:pPr>
      <w:r w:rsidRPr="00D77582">
        <w:rPr>
          <w:sz w:val="28"/>
          <w:szCs w:val="28"/>
        </w:rPr>
        <w:t xml:space="preserve">3. </w:t>
      </w:r>
      <w:r w:rsidR="004A2D4D" w:rsidRPr="004A2D4D">
        <w:rPr>
          <w:sz w:val="28"/>
          <w:szCs w:val="28"/>
        </w:rPr>
        <w:t xml:space="preserve">Поменять местами наибольший мобильный элемент и элемент, на который указывает стрелка наибольшего мобильного элемента. </w:t>
      </w:r>
    </w:p>
    <w:p w:rsidR="004A2D4D" w:rsidRPr="004A2D4D" w:rsidRDefault="00D77582" w:rsidP="00D77582">
      <w:pPr>
        <w:ind w:firstLine="567"/>
        <w:jc w:val="both"/>
        <w:rPr>
          <w:sz w:val="28"/>
          <w:szCs w:val="28"/>
        </w:rPr>
      </w:pPr>
      <w:r w:rsidRPr="00D77582">
        <w:rPr>
          <w:sz w:val="28"/>
          <w:szCs w:val="28"/>
        </w:rPr>
        <w:t xml:space="preserve">4. </w:t>
      </w:r>
      <w:r w:rsidR="004A2D4D" w:rsidRPr="004A2D4D">
        <w:rPr>
          <w:sz w:val="28"/>
          <w:szCs w:val="28"/>
        </w:rPr>
        <w:t xml:space="preserve">Найти все элементы, большие, чем мобильный элемент (если они есть) и изменить их стрелки на противоположное направление. </w:t>
      </w:r>
    </w:p>
    <w:p w:rsidR="004A2D4D" w:rsidRPr="004A2D4D" w:rsidRDefault="00D77582" w:rsidP="00D77582">
      <w:pPr>
        <w:ind w:firstLine="567"/>
        <w:jc w:val="both"/>
        <w:rPr>
          <w:sz w:val="28"/>
          <w:szCs w:val="28"/>
        </w:rPr>
      </w:pPr>
      <w:r w:rsidRPr="00D77582">
        <w:rPr>
          <w:sz w:val="28"/>
          <w:szCs w:val="28"/>
        </w:rPr>
        <w:t xml:space="preserve">5. </w:t>
      </w:r>
      <w:r w:rsidR="004A2D4D" w:rsidRPr="004A2D4D">
        <w:rPr>
          <w:sz w:val="28"/>
          <w:szCs w:val="28"/>
        </w:rPr>
        <w:t xml:space="preserve">Перейти к пункту 2. </w:t>
      </w:r>
    </w:p>
    <w:p w:rsidR="004A2D4D" w:rsidRPr="004A2D4D" w:rsidRDefault="004A2D4D" w:rsidP="004A2D4D">
      <w:pPr>
        <w:ind w:firstLine="567"/>
        <w:jc w:val="both"/>
        <w:rPr>
          <w:sz w:val="28"/>
          <w:szCs w:val="28"/>
        </w:rPr>
      </w:pPr>
      <w:r w:rsidRPr="004A2D4D">
        <w:rPr>
          <w:sz w:val="28"/>
          <w:szCs w:val="28"/>
        </w:rPr>
        <w:lastRenderedPageBreak/>
        <w:t xml:space="preserve">Схема </w:t>
      </w:r>
      <w:proofErr w:type="gramStart"/>
      <w:r w:rsidRPr="004A2D4D">
        <w:rPr>
          <w:sz w:val="28"/>
          <w:szCs w:val="28"/>
        </w:rPr>
        <w:t>алгоритма генерации множества всех перестановок множества</w:t>
      </w:r>
      <w:proofErr w:type="gramEnd"/>
      <w:r w:rsidRPr="004A2D4D">
        <w:rPr>
          <w:sz w:val="28"/>
          <w:szCs w:val="28"/>
        </w:rPr>
        <w:t xml:space="preserve"> </w:t>
      </w:r>
      <w:r w:rsidRPr="004A2D4D">
        <w:rPr>
          <w:position w:val="-12"/>
          <w:sz w:val="28"/>
          <w:szCs w:val="28"/>
        </w:rPr>
        <w:object w:dxaOrig="1700" w:dyaOrig="360">
          <v:shape id="_x0000_i1038" type="#_x0000_t75" style="width:84.75pt;height:18pt" o:ole="">
            <v:imagedata r:id="rId34" o:title=""/>
          </v:shape>
          <o:OLEObject Type="Embed" ProgID="Equation.3" ShapeID="_x0000_i1038" DrawAspect="Content" ObjectID="_1353503704" r:id="rId35"/>
        </w:object>
      </w:r>
      <w:r w:rsidRPr="004A2D4D">
        <w:rPr>
          <w:sz w:val="28"/>
          <w:szCs w:val="28"/>
        </w:rPr>
        <w:t xml:space="preserve"> приведена на рис. 1. </w:t>
      </w:r>
    </w:p>
    <w:p w:rsidR="004A2D4D" w:rsidRPr="001134D0" w:rsidRDefault="004A2D4D" w:rsidP="004A2D4D">
      <w:pPr>
        <w:jc w:val="both"/>
        <w:rPr>
          <w:sz w:val="12"/>
          <w:szCs w:val="12"/>
        </w:rPr>
      </w:pPr>
      <w:r>
        <w:object w:dxaOrig="11738" w:dyaOrig="15534">
          <v:shape id="_x0000_i1039" type="#_x0000_t75" style="width:467.25pt;height:618pt" o:ole="">
            <v:imagedata r:id="rId36" o:title=""/>
          </v:shape>
          <o:OLEObject Type="Embed" ProgID="Visio.Drawing.11" ShapeID="_x0000_i1039" DrawAspect="Content" ObjectID="_1353503705" r:id="rId37"/>
        </w:object>
      </w:r>
    </w:p>
    <w:p w:rsidR="004A2D4D" w:rsidRPr="00404142" w:rsidRDefault="004A2D4D" w:rsidP="004A2D4D">
      <w:pPr>
        <w:jc w:val="center"/>
      </w:pPr>
      <w:r w:rsidRPr="00404142">
        <w:t>Рис. 1. Схема работы алгоритма Джонсона</w:t>
      </w:r>
      <w:r>
        <w:t xml:space="preserve"> – </w:t>
      </w:r>
      <w:r w:rsidRPr="00404142">
        <w:t>Троттера</w:t>
      </w:r>
    </w:p>
    <w:p w:rsidR="00A5160E" w:rsidRDefault="004A2D4D" w:rsidP="004A2D4D">
      <w:pPr>
        <w:ind w:firstLine="567"/>
        <w:jc w:val="both"/>
        <w:rPr>
          <w:sz w:val="28"/>
          <w:szCs w:val="28"/>
        </w:rPr>
      </w:pPr>
      <w:r w:rsidRPr="004A2D4D">
        <w:rPr>
          <w:sz w:val="28"/>
          <w:szCs w:val="28"/>
        </w:rPr>
        <w:lastRenderedPageBreak/>
        <w:t xml:space="preserve">Второй слева столбец на рис. 1 – массив индексов, генерируемый с помощью алгоритма Джонсона – Троттера. Каждый массив индексов является одной из перестановок элементов множества </w:t>
      </w:r>
      <w:r w:rsidRPr="004A2D4D">
        <w:rPr>
          <w:position w:val="-12"/>
          <w:sz w:val="28"/>
          <w:szCs w:val="28"/>
        </w:rPr>
        <w:object w:dxaOrig="1140" w:dyaOrig="360">
          <v:shape id="_x0000_i1040" type="#_x0000_t75" style="width:57pt;height:18pt" o:ole="">
            <v:imagedata r:id="rId38" o:title=""/>
          </v:shape>
          <o:OLEObject Type="Embed" ProgID="Equation.3" ShapeID="_x0000_i1040" DrawAspect="Content" ObjectID="_1353503706" r:id="rId39"/>
        </w:object>
      </w:r>
      <w:r w:rsidRPr="004A2D4D">
        <w:rPr>
          <w:sz w:val="28"/>
          <w:szCs w:val="28"/>
        </w:rPr>
        <w:t>. Количество массивов составляет</w:t>
      </w:r>
      <w:r w:rsidR="00A5160E">
        <w:rPr>
          <w:sz w:val="28"/>
          <w:szCs w:val="28"/>
        </w:rPr>
        <w:t>:</w:t>
      </w:r>
    </w:p>
    <w:p w:rsidR="00A5160E" w:rsidRPr="00A5160E" w:rsidRDefault="0004434A" w:rsidP="004A2D4D">
      <w:pPr>
        <w:ind w:firstLine="567"/>
        <w:jc w:val="both"/>
        <w:rPr>
          <w:sz w:val="28"/>
          <w:szCs w:val="28"/>
        </w:rPr>
      </w:pPr>
      <m:oMathPara>
        <m:oMathParaPr>
          <m:jc m:val="center"/>
        </m:oMathParaPr>
        <m:oMath>
          <m:d>
            <m:dPr>
              <m:begChr m:val="|"/>
              <m:endChr m:val="|"/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P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A</m:t>
                  </m:r>
                </m:sub>
              </m:sSub>
            </m:e>
          </m:d>
          <m:r>
            <w:rPr>
              <w:rFonts w:ascii="Cambria Math" w:hAnsi="Cambria Math"/>
              <w:sz w:val="28"/>
              <w:szCs w:val="28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P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n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n!</m:t>
          </m:r>
        </m:oMath>
      </m:oMathPara>
    </w:p>
    <w:p w:rsidR="00A5160E" w:rsidRDefault="004A2D4D" w:rsidP="00A5160E">
      <w:pPr>
        <w:jc w:val="center"/>
        <w:rPr>
          <w:sz w:val="28"/>
          <w:szCs w:val="28"/>
          <w:lang w:val="en-US"/>
        </w:rPr>
      </w:pPr>
      <w:r w:rsidRPr="004A2D4D">
        <w:rPr>
          <w:position w:val="-12"/>
          <w:sz w:val="28"/>
          <w:szCs w:val="28"/>
        </w:rPr>
        <w:object w:dxaOrig="1380" w:dyaOrig="380">
          <v:shape id="_x0000_i1041" type="#_x0000_t75" style="width:69pt;height:18.75pt" o:ole="">
            <v:imagedata r:id="rId40" o:title=""/>
          </v:shape>
          <o:OLEObject Type="Embed" ProgID="Equation.3" ShapeID="_x0000_i1041" DrawAspect="Content" ObjectID="_1353503707" r:id="rId41"/>
        </w:object>
      </w:r>
    </w:p>
    <w:p w:rsidR="004A2D4D" w:rsidRPr="004A2D4D" w:rsidRDefault="004A2D4D" w:rsidP="004A2D4D">
      <w:pPr>
        <w:ind w:firstLine="567"/>
        <w:jc w:val="both"/>
        <w:rPr>
          <w:sz w:val="28"/>
          <w:szCs w:val="28"/>
        </w:rPr>
      </w:pPr>
      <w:r w:rsidRPr="004A2D4D">
        <w:rPr>
          <w:sz w:val="28"/>
          <w:szCs w:val="28"/>
        </w:rPr>
        <w:t xml:space="preserve">Самый правый столбец (обозначен </w:t>
      </w:r>
      <w:r w:rsidRPr="004A2D4D">
        <w:rPr>
          <w:position w:val="-12"/>
          <w:sz w:val="28"/>
          <w:szCs w:val="28"/>
        </w:rPr>
        <w:object w:dxaOrig="360" w:dyaOrig="380">
          <v:shape id="_x0000_i1042" type="#_x0000_t75" style="width:18pt;height:18.75pt" o:ole="">
            <v:imagedata r:id="rId42" o:title=""/>
          </v:shape>
          <o:OLEObject Type="Embed" ProgID="Equation.3" ShapeID="_x0000_i1042" DrawAspect="Content" ObjectID="_1353503708" r:id="rId43"/>
        </w:object>
      </w:r>
      <w:r w:rsidRPr="004A2D4D">
        <w:rPr>
          <w:sz w:val="28"/>
          <w:szCs w:val="28"/>
        </w:rPr>
        <w:t xml:space="preserve">) – множество всех перестановок элементов </w:t>
      </w:r>
      <w:r w:rsidRPr="004A2D4D">
        <w:rPr>
          <w:position w:val="-12"/>
          <w:sz w:val="28"/>
          <w:szCs w:val="28"/>
        </w:rPr>
        <w:object w:dxaOrig="1780" w:dyaOrig="360">
          <v:shape id="_x0000_i1043" type="#_x0000_t75" style="width:89.25pt;height:18pt" o:ole="">
            <v:imagedata r:id="rId44" o:title=""/>
          </v:shape>
          <o:OLEObject Type="Embed" ProgID="Equation.3" ShapeID="_x0000_i1043" DrawAspect="Content" ObjectID="_1353503709" r:id="rId45"/>
        </w:object>
      </w:r>
      <w:r w:rsidRPr="004A2D4D">
        <w:rPr>
          <w:sz w:val="28"/>
          <w:szCs w:val="28"/>
        </w:rPr>
        <w:t xml:space="preserve"> Перестановки формируются как результат индексации массива </w:t>
      </w:r>
      <w:r w:rsidRPr="004A2D4D">
        <w:rPr>
          <w:position w:val="-6"/>
          <w:sz w:val="28"/>
          <w:szCs w:val="28"/>
        </w:rPr>
        <w:object w:dxaOrig="360" w:dyaOrig="300">
          <v:shape id="_x0000_i1044" type="#_x0000_t75" style="width:18pt;height:15pt" o:ole="">
            <v:imagedata r:id="rId46" o:title=""/>
          </v:shape>
          <o:OLEObject Type="Embed" ProgID="Equation.3" ShapeID="_x0000_i1044" DrawAspect="Content" ObjectID="_1353503710" r:id="rId47"/>
        </w:object>
      </w:r>
    </w:p>
    <w:p w:rsidR="004A2D4D" w:rsidRPr="00A5160E" w:rsidRDefault="004A2D4D" w:rsidP="004A2D4D">
      <w:pPr>
        <w:jc w:val="center"/>
        <w:rPr>
          <w:b/>
          <w:sz w:val="28"/>
          <w:szCs w:val="28"/>
        </w:rPr>
      </w:pPr>
    </w:p>
    <w:p w:rsidR="004A2D4D" w:rsidRPr="00A5160E" w:rsidRDefault="004A2D4D" w:rsidP="004A2D4D">
      <w:pPr>
        <w:jc w:val="center"/>
        <w:rPr>
          <w:b/>
          <w:sz w:val="28"/>
          <w:szCs w:val="28"/>
        </w:rPr>
      </w:pPr>
      <w:r w:rsidRPr="00A5160E">
        <w:rPr>
          <w:b/>
          <w:sz w:val="28"/>
          <w:szCs w:val="28"/>
        </w:rPr>
        <w:t xml:space="preserve">Реализация генератора перестановок на языке </w:t>
      </w:r>
      <w:r w:rsidRPr="00A5160E">
        <w:rPr>
          <w:b/>
          <w:sz w:val="28"/>
          <w:szCs w:val="28"/>
          <w:lang w:val="en-US"/>
        </w:rPr>
        <w:t>C</w:t>
      </w:r>
      <w:r w:rsidRPr="00A5160E">
        <w:rPr>
          <w:b/>
          <w:sz w:val="28"/>
          <w:szCs w:val="28"/>
        </w:rPr>
        <w:t>++</w:t>
      </w:r>
    </w:p>
    <w:p w:rsidR="004A2D4D" w:rsidRPr="00A5160E" w:rsidRDefault="004A2D4D" w:rsidP="004A2D4D">
      <w:pPr>
        <w:ind w:firstLine="567"/>
        <w:jc w:val="both"/>
        <w:rPr>
          <w:sz w:val="28"/>
          <w:szCs w:val="28"/>
        </w:rPr>
      </w:pPr>
    </w:p>
    <w:p w:rsidR="004A2D4D" w:rsidRPr="00A5160E" w:rsidRDefault="004A2D4D" w:rsidP="004A2D4D">
      <w:pPr>
        <w:ind w:firstLine="567"/>
        <w:jc w:val="both"/>
        <w:rPr>
          <w:sz w:val="28"/>
          <w:szCs w:val="28"/>
        </w:rPr>
      </w:pPr>
      <w:r w:rsidRPr="00A5160E">
        <w:rPr>
          <w:sz w:val="28"/>
          <w:szCs w:val="28"/>
        </w:rPr>
        <w:t xml:space="preserve">На рис. 2 и 3 представлена программная реализация генератора перестановок, а на рис. 4 и 5 приведен пример его применения. </w:t>
      </w:r>
    </w:p>
    <w:p w:rsidR="004A2D4D" w:rsidRPr="00A5160E" w:rsidRDefault="004A2D4D" w:rsidP="004A2D4D">
      <w:pPr>
        <w:ind w:firstLine="567"/>
        <w:jc w:val="both"/>
        <w:rPr>
          <w:sz w:val="28"/>
          <w:szCs w:val="28"/>
        </w:rPr>
      </w:pPr>
    </w:p>
    <w:p w:rsidR="004A2D4D" w:rsidRDefault="004A2D4D" w:rsidP="004A2D4D">
      <w:pPr>
        <w:jc w:val="both"/>
      </w:pPr>
      <w:r>
        <w:rPr>
          <w:noProof/>
          <w:lang w:val="be-BY" w:eastAsia="be-BY"/>
        </w:rPr>
        <mc:AlternateContent>
          <mc:Choice Requires="wps">
            <w:drawing>
              <wp:inline distT="0" distB="0" distL="0" distR="0">
                <wp:extent cx="5857875" cy="3857625"/>
                <wp:effectExtent l="0" t="0" r="28575" b="28575"/>
                <wp:docPr id="71" name="Поле 7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857875" cy="3857625"/>
                        </a:xfrm>
                        <a:prstGeom prst="rect">
                          <a:avLst/>
                        </a:prstGeom>
                        <a:solidFill>
                          <a:srgbClr val="F8F8F8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85656D" w:rsidRPr="006A7771" w:rsidRDefault="0085656D" w:rsidP="004A2D4D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6A7771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// </w:t>
                            </w:r>
                            <w:r w:rsidRPr="0071317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Combi.h</w:t>
                            </w:r>
                            <w:r w:rsidRPr="006A7771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</w:t>
                            </w:r>
                          </w:p>
                          <w:p w:rsidR="0085656D" w:rsidRPr="006A7771" w:rsidRDefault="0085656D" w:rsidP="004A2D4D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6A7771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#pragma once </w:t>
                            </w:r>
                          </w:p>
                          <w:p w:rsidR="0085656D" w:rsidRPr="006A7771" w:rsidRDefault="0085656D" w:rsidP="004A2D4D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6A7771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namespace combi</w:t>
                            </w:r>
                          </w:p>
                          <w:p w:rsidR="0085656D" w:rsidRPr="004A2D4D" w:rsidRDefault="0085656D" w:rsidP="004A2D4D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4A2D4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{</w:t>
                            </w:r>
                          </w:p>
                          <w:p w:rsidR="0085656D" w:rsidRPr="00824AF9" w:rsidRDefault="0085656D" w:rsidP="004A2D4D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6A7771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824AF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struct  permutation    </w:t>
                            </w:r>
                            <w:r w:rsidRPr="00824AF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// </w:t>
                            </w:r>
                            <w:r w:rsidRPr="00824AF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генератор</w:t>
                            </w:r>
                            <w:r w:rsidRPr="00824AF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</w:t>
                            </w:r>
                            <w:r w:rsidRPr="00824AF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перестановок</w:t>
                            </w:r>
                            <w:r w:rsidRPr="00824AF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</w:t>
                            </w:r>
                          </w:p>
                          <w:p w:rsidR="0085656D" w:rsidRPr="00824AF9" w:rsidRDefault="0085656D" w:rsidP="004A2D4D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24AF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{</w:t>
                            </w:r>
                          </w:p>
                          <w:p w:rsidR="0085656D" w:rsidRPr="00824AF9" w:rsidRDefault="0085656D" w:rsidP="004A2D4D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24AF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const static bool L = true;  </w:t>
                            </w:r>
                            <w:r w:rsidRPr="00824AF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// </w:t>
                            </w:r>
                            <w:r w:rsidRPr="00824AF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левая</w:t>
                            </w:r>
                            <w:r w:rsidRPr="00824AF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824AF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стрелка</w:t>
                            </w:r>
                            <w:r w:rsidRPr="00824AF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</w:p>
                          <w:p w:rsidR="0085656D" w:rsidRPr="00824AF9" w:rsidRDefault="0085656D" w:rsidP="004A2D4D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24AF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const static bool R = false; </w:t>
                            </w:r>
                            <w:r w:rsidRPr="00824AF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// </w:t>
                            </w:r>
                            <w:r w:rsidRPr="00824AF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правая</w:t>
                            </w:r>
                            <w:r w:rsidRPr="00824AF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824AF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стрелка</w:t>
                            </w:r>
                            <w:r w:rsidRPr="00824AF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</w:t>
                            </w:r>
                          </w:p>
                          <w:p w:rsidR="0085656D" w:rsidRDefault="0085656D" w:rsidP="004A2D4D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85656D" w:rsidRPr="00824AF9" w:rsidRDefault="0085656D" w:rsidP="004A2D4D">
                            <w:pPr>
                              <w:autoSpaceDE w:val="0"/>
                              <w:autoSpaceDN w:val="0"/>
                              <w:adjustRightInd w:val="0"/>
                              <w:ind w:left="3686" w:hanging="3686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4A2D4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</w:t>
                            </w:r>
                            <w:r w:rsidRPr="00824AF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short  n,              </w:t>
                            </w:r>
                            <w:r w:rsidRPr="00824AF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кол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ичество</w:t>
                            </w:r>
                            <w:r w:rsidRPr="00824AF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 элементов исходного множества</w:t>
                            </w:r>
                            <w:r w:rsidRPr="00824AF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</w:p>
                          <w:p w:rsidR="0085656D" w:rsidRPr="00824AF9" w:rsidRDefault="0085656D" w:rsidP="004A2D4D">
                            <w:pPr>
                              <w:autoSpaceDE w:val="0"/>
                              <w:autoSpaceDN w:val="0"/>
                              <w:adjustRightInd w:val="0"/>
                              <w:ind w:left="3686" w:hanging="3686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824AF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       *sset;        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824AF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Pr="00824AF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массив инде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к</w:t>
                            </w:r>
                            <w:r w:rsidRPr="00824AF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сов текущей перестановки</w:t>
                            </w:r>
                          </w:p>
                          <w:p w:rsidR="0085656D" w:rsidRPr="00824AF9" w:rsidRDefault="0085656D" w:rsidP="004A2D4D">
                            <w:pPr>
                              <w:autoSpaceDE w:val="0"/>
                              <w:autoSpaceDN w:val="0"/>
                              <w:adjustRightInd w:val="0"/>
                              <w:ind w:left="3686" w:hanging="3686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824AF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 bool  *dart;           </w:t>
                            </w:r>
                            <w:r w:rsidRPr="00824AF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массив  стрелок (левых-L и правых-R)</w:t>
                            </w:r>
                            <w:r w:rsidRPr="00824AF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</w:p>
                          <w:p w:rsidR="0085656D" w:rsidRPr="00824AF9" w:rsidRDefault="0085656D" w:rsidP="004A2D4D">
                            <w:pPr>
                              <w:autoSpaceDE w:val="0"/>
                              <w:autoSpaceDN w:val="0"/>
                              <w:adjustRightInd w:val="0"/>
                              <w:ind w:left="3686" w:hanging="3686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824AF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 permutation (short n = 1); </w:t>
                            </w:r>
                            <w:r w:rsidRPr="00824AF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конструктор (кол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ичество</w:t>
                            </w:r>
                            <w:r w:rsidRPr="00824AF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 эл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ементов</w:t>
                            </w:r>
                            <w:r w:rsidRPr="00824AF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 исх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одного</w:t>
                            </w:r>
                            <w:r w:rsidRPr="00824AF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 множества)</w:t>
                            </w:r>
                            <w:r w:rsidRPr="00824AF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</w:p>
                          <w:p w:rsidR="0085656D" w:rsidRDefault="0085656D" w:rsidP="004A2D4D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</w:p>
                          <w:p w:rsidR="0085656D" w:rsidRPr="00824AF9" w:rsidRDefault="0085656D" w:rsidP="004A2D4D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824AF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void reset();                </w:t>
                            </w:r>
                            <w:r w:rsidRPr="00824AF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сбросить генератор, начать сначала</w:t>
                            </w:r>
                            <w:r w:rsidRPr="00824AF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</w:p>
                          <w:p w:rsidR="0085656D" w:rsidRDefault="0085656D" w:rsidP="004A2D4D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</w:p>
                          <w:p w:rsidR="0085656D" w:rsidRPr="00824AF9" w:rsidRDefault="0085656D" w:rsidP="004A2D4D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824AF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__int64 getfirst();          </w:t>
                            </w:r>
                            <w:r w:rsidRPr="00824AF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сформировать первый массив индексов</w:t>
                            </w:r>
                            <w:r w:rsidRPr="00824AF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</w:t>
                            </w:r>
                          </w:p>
                          <w:p w:rsidR="0085656D" w:rsidRPr="00824AF9" w:rsidRDefault="0085656D" w:rsidP="004A2D4D">
                            <w:pPr>
                              <w:autoSpaceDE w:val="0"/>
                              <w:autoSpaceDN w:val="0"/>
                              <w:adjustRightInd w:val="0"/>
                              <w:ind w:left="3828" w:hanging="3828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824AF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__int64 getnext();           </w:t>
                            </w:r>
                            <w:r w:rsidRPr="00824AF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сформировать сл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учайный</w:t>
                            </w:r>
                            <w:r w:rsidRPr="00824AF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 массив индексов</w:t>
                            </w:r>
                            <w:r w:rsidRPr="00824AF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</w:p>
                          <w:p w:rsidR="0085656D" w:rsidRDefault="0085656D" w:rsidP="004A2D4D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</w:p>
                          <w:p w:rsidR="0085656D" w:rsidRPr="00824AF9" w:rsidRDefault="0085656D" w:rsidP="004A2D4D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824AF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short ntx(short i);          </w:t>
                            </w:r>
                            <w:r w:rsidRPr="00824AF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получить i-й элемент масива индексов</w:t>
                            </w:r>
                            <w:r w:rsidRPr="00824AF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</w:p>
                          <w:p w:rsidR="0085656D" w:rsidRPr="00824AF9" w:rsidRDefault="0085656D" w:rsidP="004A2D4D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24AF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unsigned __int64 np;         </w:t>
                            </w:r>
                            <w:r w:rsidRPr="00824AF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// </w:t>
                            </w:r>
                            <w:r w:rsidRPr="00824AF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номер</w:t>
                            </w:r>
                            <w:r w:rsidRPr="00824AF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824AF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перествновки</w:t>
                            </w:r>
                            <w:r w:rsidRPr="00824AF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0,... count()-1</w:t>
                            </w:r>
                            <w:r w:rsidRPr="00824AF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</w:p>
                          <w:p w:rsidR="0085656D" w:rsidRDefault="0085656D" w:rsidP="004A2D4D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85656D" w:rsidRDefault="0085656D" w:rsidP="004A2D4D">
                            <w:pPr>
                              <w:autoSpaceDE w:val="0"/>
                              <w:autoSpaceDN w:val="0"/>
                              <w:adjustRightInd w:val="0"/>
                              <w:ind w:left="3828" w:hanging="3828"/>
                              <w:rPr>
                                <w:rFonts w:ascii="Courier New" w:hAnsi="Courier New" w:cs="Courier New"/>
                                <w:noProof/>
                                <w:color w:val="008000"/>
                                <w:sz w:val="20"/>
                                <w:szCs w:val="20"/>
                              </w:rPr>
                            </w:pPr>
                            <w:r w:rsidRPr="00824AF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unsigned __int64 count() const;  </w:t>
                            </w:r>
                            <w:r w:rsidRPr="00824AF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вычислить общее кол. перестановок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color w:val="008000"/>
                                <w:sz w:val="20"/>
                                <w:szCs w:val="20"/>
                              </w:rPr>
                              <w:t xml:space="preserve">    </w:t>
                            </w:r>
                          </w:p>
                          <w:p w:rsidR="0085656D" w:rsidRPr="00824AF9" w:rsidRDefault="0085656D" w:rsidP="004A2D4D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824AF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};</w:t>
                            </w:r>
                          </w:p>
                          <w:p w:rsidR="0085656D" w:rsidRPr="00713179" w:rsidRDefault="0085656D" w:rsidP="004A2D4D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713179">
                              <w:rPr>
                                <w:rFonts w:ascii="Courier New" w:hAnsi="Courier New" w:cs="Courier New"/>
                                <w:b/>
                                <w:sz w:val="20"/>
                                <w:szCs w:val="20"/>
                                <w:lang w:val="en-US"/>
                              </w:rPr>
                              <w:t>};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Поле 71" o:spid="_x0000_s1026" type="#_x0000_t202" style="width:461.25pt;height:303.7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" fillcolor="#f8f8f8">
                <v:textbox>
                  <w:txbxContent>
                    <w:p w:rsidR="0085656D" w:rsidRPr="006A7771" w:rsidRDefault="0085656D" w:rsidP="004A2D4D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6A7771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// </w:t>
                      </w:r>
                      <w:r w:rsidRPr="0071317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Combi.h</w:t>
                      </w:r>
                      <w:r w:rsidRPr="006A7771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     </w:t>
                      </w:r>
                    </w:p>
                    <w:p w:rsidR="0085656D" w:rsidRPr="006A7771" w:rsidRDefault="0085656D" w:rsidP="004A2D4D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6A7771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#pragma once </w:t>
                      </w:r>
                    </w:p>
                    <w:p w:rsidR="0085656D" w:rsidRPr="006A7771" w:rsidRDefault="0085656D" w:rsidP="004A2D4D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6A7771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namespace combi</w:t>
                      </w:r>
                    </w:p>
                    <w:p w:rsidR="0085656D" w:rsidRPr="004A2D4D" w:rsidRDefault="0085656D" w:rsidP="004A2D4D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4A2D4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{</w:t>
                      </w:r>
                    </w:p>
                    <w:p w:rsidR="0085656D" w:rsidRPr="00824AF9" w:rsidRDefault="0085656D" w:rsidP="004A2D4D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6A7771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824AF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struct  permutation    </w:t>
                      </w:r>
                      <w:r w:rsidRPr="00824AF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// </w:t>
                      </w:r>
                      <w:r w:rsidRPr="00824AF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генератор</w:t>
                      </w:r>
                      <w:r w:rsidRPr="00824AF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  </w:t>
                      </w:r>
                      <w:r w:rsidRPr="00824AF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перестановок</w:t>
                      </w:r>
                      <w:r w:rsidRPr="00824AF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</w:t>
                      </w:r>
                    </w:p>
                    <w:p w:rsidR="0085656D" w:rsidRPr="00824AF9" w:rsidRDefault="0085656D" w:rsidP="004A2D4D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24AF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{</w:t>
                      </w:r>
                    </w:p>
                    <w:p w:rsidR="0085656D" w:rsidRPr="00824AF9" w:rsidRDefault="0085656D" w:rsidP="004A2D4D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24AF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 const static bool L = true;  </w:t>
                      </w:r>
                      <w:r w:rsidRPr="00824AF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// </w:t>
                      </w:r>
                      <w:r w:rsidRPr="00824AF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левая</w:t>
                      </w:r>
                      <w:r w:rsidRPr="00824AF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824AF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стрелка</w:t>
                      </w:r>
                      <w:r w:rsidRPr="00824AF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</w:p>
                    <w:p w:rsidR="0085656D" w:rsidRPr="00824AF9" w:rsidRDefault="0085656D" w:rsidP="004A2D4D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24AF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 const static bool R = false; </w:t>
                      </w:r>
                      <w:r w:rsidRPr="00824AF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// </w:t>
                      </w:r>
                      <w:r w:rsidRPr="00824AF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правая</w:t>
                      </w:r>
                      <w:r w:rsidRPr="00824AF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824AF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стрелка</w:t>
                      </w:r>
                      <w:r w:rsidRPr="00824AF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</w:t>
                      </w:r>
                    </w:p>
                    <w:p w:rsidR="0085656D" w:rsidRDefault="0085656D" w:rsidP="004A2D4D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85656D" w:rsidRPr="00824AF9" w:rsidRDefault="0085656D" w:rsidP="004A2D4D">
                      <w:pPr>
                        <w:autoSpaceDE w:val="0"/>
                        <w:autoSpaceDN w:val="0"/>
                        <w:adjustRightInd w:val="0"/>
                        <w:ind w:left="3686" w:hanging="3686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4A2D4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 </w:t>
                      </w:r>
                      <w:r w:rsidRPr="00824AF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short  n,              </w:t>
                      </w:r>
                      <w:r w:rsidRPr="00824AF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кол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ичество</w:t>
                      </w:r>
                      <w:r w:rsidRPr="00824AF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 элементов исходного множества</w:t>
                      </w:r>
                      <w:r w:rsidRPr="00824AF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</w:p>
                    <w:p w:rsidR="0085656D" w:rsidRPr="00824AF9" w:rsidRDefault="0085656D" w:rsidP="004A2D4D">
                      <w:pPr>
                        <w:autoSpaceDE w:val="0"/>
                        <w:autoSpaceDN w:val="0"/>
                        <w:adjustRightInd w:val="0"/>
                        <w:ind w:left="3686" w:hanging="3686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824AF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       *sset;        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824AF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  <w:r w:rsidRPr="00824AF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массив инде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к</w:t>
                      </w:r>
                      <w:r w:rsidRPr="00824AF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сов текущей перестановки</w:t>
                      </w:r>
                    </w:p>
                    <w:p w:rsidR="0085656D" w:rsidRPr="00824AF9" w:rsidRDefault="0085656D" w:rsidP="004A2D4D">
                      <w:pPr>
                        <w:autoSpaceDE w:val="0"/>
                        <w:autoSpaceDN w:val="0"/>
                        <w:adjustRightInd w:val="0"/>
                        <w:ind w:left="3686" w:hanging="3686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824AF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 bool  *dart;           </w:t>
                      </w:r>
                      <w:r w:rsidRPr="00824AF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массив  стрелок (левых-L и правых-R)</w:t>
                      </w:r>
                      <w:r w:rsidRPr="00824AF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</w:p>
                    <w:p w:rsidR="0085656D" w:rsidRPr="00824AF9" w:rsidRDefault="0085656D" w:rsidP="004A2D4D">
                      <w:pPr>
                        <w:autoSpaceDE w:val="0"/>
                        <w:autoSpaceDN w:val="0"/>
                        <w:adjustRightInd w:val="0"/>
                        <w:ind w:left="3686" w:hanging="3686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824AF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 permutation (short n = 1); </w:t>
                      </w:r>
                      <w:r w:rsidRPr="00824AF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конструктор (кол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ичество</w:t>
                      </w:r>
                      <w:r w:rsidRPr="00824AF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 эл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ементов</w:t>
                      </w:r>
                      <w:r w:rsidRPr="00824AF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 исх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одного</w:t>
                      </w:r>
                      <w:r w:rsidRPr="00824AF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 множества)</w:t>
                      </w:r>
                      <w:r w:rsidRPr="00824AF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</w:p>
                    <w:p w:rsidR="0085656D" w:rsidRDefault="0085656D" w:rsidP="004A2D4D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</w:p>
                    <w:p w:rsidR="0085656D" w:rsidRPr="00824AF9" w:rsidRDefault="0085656D" w:rsidP="004A2D4D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824AF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void reset();                </w:t>
                      </w:r>
                      <w:r w:rsidRPr="00824AF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сбросить генератор, начать сначала</w:t>
                      </w:r>
                      <w:r w:rsidRPr="00824AF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</w:p>
                    <w:p w:rsidR="0085656D" w:rsidRDefault="0085656D" w:rsidP="004A2D4D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</w:p>
                    <w:p w:rsidR="0085656D" w:rsidRPr="00824AF9" w:rsidRDefault="0085656D" w:rsidP="004A2D4D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824AF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__int64 getfirst();          </w:t>
                      </w:r>
                      <w:r w:rsidRPr="00824AF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сформировать первый массив индексов</w:t>
                      </w:r>
                      <w:r w:rsidRPr="00824AF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</w:t>
                      </w:r>
                    </w:p>
                    <w:p w:rsidR="0085656D" w:rsidRPr="00824AF9" w:rsidRDefault="0085656D" w:rsidP="004A2D4D">
                      <w:pPr>
                        <w:autoSpaceDE w:val="0"/>
                        <w:autoSpaceDN w:val="0"/>
                        <w:adjustRightInd w:val="0"/>
                        <w:ind w:left="3828" w:hanging="3828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824AF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__int64 getnext();           </w:t>
                      </w:r>
                      <w:r w:rsidRPr="00824AF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сформировать сл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учайный</w:t>
                      </w:r>
                      <w:r w:rsidRPr="00824AF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 массив индексов</w:t>
                      </w:r>
                      <w:r w:rsidRPr="00824AF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</w:p>
                    <w:p w:rsidR="0085656D" w:rsidRDefault="0085656D" w:rsidP="004A2D4D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</w:p>
                    <w:p w:rsidR="0085656D" w:rsidRPr="00824AF9" w:rsidRDefault="0085656D" w:rsidP="004A2D4D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824AF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short ntx(short i);          </w:t>
                      </w:r>
                      <w:r w:rsidRPr="00824AF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получить i-й элемент масива индексов</w:t>
                      </w:r>
                      <w:r w:rsidRPr="00824AF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</w:p>
                    <w:p w:rsidR="0085656D" w:rsidRPr="00824AF9" w:rsidRDefault="0085656D" w:rsidP="004A2D4D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24AF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unsigned __int64 np;         </w:t>
                      </w:r>
                      <w:r w:rsidRPr="00824AF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// </w:t>
                      </w:r>
                      <w:r w:rsidRPr="00824AF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номер</w:t>
                      </w:r>
                      <w:r w:rsidRPr="00824AF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824AF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перествновки</w:t>
                      </w:r>
                      <w:r w:rsidRPr="00824AF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0,... count()-1</w:t>
                      </w:r>
                      <w:r w:rsidRPr="00824AF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</w:p>
                    <w:p w:rsidR="0085656D" w:rsidRDefault="0085656D" w:rsidP="004A2D4D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85656D" w:rsidRDefault="0085656D" w:rsidP="004A2D4D">
                      <w:pPr>
                        <w:autoSpaceDE w:val="0"/>
                        <w:autoSpaceDN w:val="0"/>
                        <w:adjustRightInd w:val="0"/>
                        <w:ind w:left="3828" w:hanging="3828"/>
                        <w:rPr>
                          <w:rFonts w:ascii="Courier New" w:hAnsi="Courier New" w:cs="Courier New"/>
                          <w:noProof/>
                          <w:color w:val="008000"/>
                          <w:sz w:val="20"/>
                          <w:szCs w:val="20"/>
                        </w:rPr>
                      </w:pPr>
                      <w:r w:rsidRPr="00824AF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unsigned __int64 count() const;  </w:t>
                      </w:r>
                      <w:r w:rsidRPr="00824AF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вычислить общее кол. перестановок</w:t>
                      </w:r>
                      <w:r>
                        <w:rPr>
                          <w:rFonts w:ascii="Courier New" w:hAnsi="Courier New" w:cs="Courier New"/>
                          <w:noProof/>
                          <w:color w:val="008000"/>
                          <w:sz w:val="20"/>
                          <w:szCs w:val="20"/>
                        </w:rPr>
                        <w:t xml:space="preserve">    </w:t>
                      </w:r>
                    </w:p>
                    <w:p w:rsidR="0085656D" w:rsidRPr="00824AF9" w:rsidRDefault="0085656D" w:rsidP="004A2D4D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824AF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};</w:t>
                      </w:r>
                    </w:p>
                    <w:p w:rsidR="0085656D" w:rsidRPr="00713179" w:rsidRDefault="0085656D" w:rsidP="004A2D4D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sz w:val="20"/>
                          <w:szCs w:val="20"/>
                          <w:lang w:val="en-US"/>
                        </w:rPr>
                      </w:pPr>
                      <w:r w:rsidRPr="00713179">
                        <w:rPr>
                          <w:rFonts w:ascii="Courier New" w:hAnsi="Courier New" w:cs="Courier New"/>
                          <w:b/>
                          <w:sz w:val="20"/>
                          <w:szCs w:val="20"/>
                          <w:lang w:val="en-US"/>
                        </w:rPr>
                        <w:t>};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4A2D4D" w:rsidRPr="001134D0" w:rsidRDefault="004A2D4D" w:rsidP="004A2D4D">
      <w:pPr>
        <w:ind w:firstLine="567"/>
        <w:jc w:val="center"/>
        <w:rPr>
          <w:sz w:val="12"/>
          <w:szCs w:val="12"/>
        </w:rPr>
      </w:pPr>
    </w:p>
    <w:p w:rsidR="004A2D4D" w:rsidRPr="00227A5C" w:rsidRDefault="004A2D4D" w:rsidP="004A2D4D">
      <w:pPr>
        <w:ind w:firstLine="567"/>
        <w:jc w:val="center"/>
      </w:pPr>
      <w:r w:rsidRPr="00227A5C">
        <w:t>Рис.</w:t>
      </w:r>
      <w:r>
        <w:t xml:space="preserve"> 2. Шаблон структуры генератора перестановок </w:t>
      </w:r>
    </w:p>
    <w:p w:rsidR="004A2D4D" w:rsidRPr="00B57CF4" w:rsidRDefault="004A2D4D" w:rsidP="004A2D4D">
      <w:pPr>
        <w:ind w:firstLine="567"/>
        <w:jc w:val="both"/>
      </w:pPr>
    </w:p>
    <w:p w:rsidR="00A5160E" w:rsidRPr="00BD65F1" w:rsidRDefault="00A5160E" w:rsidP="004A2D4D">
      <w:pPr>
        <w:spacing w:before="120"/>
        <w:jc w:val="center"/>
      </w:pPr>
    </w:p>
    <w:p w:rsidR="004A2D4D" w:rsidRDefault="004A2D4D" w:rsidP="004A2D4D">
      <w:pPr>
        <w:spacing w:before="120"/>
        <w:jc w:val="center"/>
      </w:pPr>
      <w:r>
        <w:rPr>
          <w:noProof/>
          <w:lang w:val="be-BY" w:eastAsia="be-BY"/>
        </w:rPr>
        <w:lastRenderedPageBreak/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5715</wp:posOffset>
                </wp:positionH>
                <wp:positionV relativeFrom="paragraph">
                  <wp:posOffset>-33020</wp:posOffset>
                </wp:positionV>
                <wp:extent cx="5867400" cy="8001000"/>
                <wp:effectExtent l="0" t="0" r="19050" b="19050"/>
                <wp:wrapSquare wrapText="bothSides"/>
                <wp:docPr id="70" name="Поле 7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867400" cy="8001000"/>
                        </a:xfrm>
                        <a:prstGeom prst="rect">
                          <a:avLst/>
                        </a:prstGeom>
                        <a:solidFill>
                          <a:srgbClr val="F8F8F8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85656D" w:rsidRPr="00171F13" w:rsidRDefault="0085656D" w:rsidP="004A2D4D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171F13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// Combi.cpp      </w:t>
                            </w:r>
                          </w:p>
                          <w:p w:rsidR="0085656D" w:rsidRPr="00171F13" w:rsidRDefault="0085656D" w:rsidP="004A2D4D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171F1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"stdafx.h"</w:t>
                            </w:r>
                          </w:p>
                          <w:p w:rsidR="0085656D" w:rsidRPr="00171F13" w:rsidRDefault="0085656D" w:rsidP="004A2D4D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171F1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"Combi.h"</w:t>
                            </w:r>
                          </w:p>
                          <w:p w:rsidR="0085656D" w:rsidRDefault="0085656D" w:rsidP="004A2D4D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171F1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&lt;algorithm&gt;</w:t>
                            </w:r>
                          </w:p>
                          <w:p w:rsidR="0085656D" w:rsidRPr="00FB690D" w:rsidRDefault="0085656D" w:rsidP="004A2D4D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B690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define NINF  ((short)0x8000)</w:t>
                            </w:r>
                          </w:p>
                          <w:p w:rsidR="0085656D" w:rsidRPr="00171F13" w:rsidRDefault="0085656D" w:rsidP="004A2D4D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171F1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namespace combi</w:t>
                            </w:r>
                          </w:p>
                          <w:p w:rsidR="0085656D" w:rsidRPr="00171F13" w:rsidRDefault="0085656D" w:rsidP="004A2D4D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171F1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{</w:t>
                            </w:r>
                          </w:p>
                          <w:p w:rsidR="0085656D" w:rsidRPr="00FB690D" w:rsidRDefault="0085656D" w:rsidP="004A2D4D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FB690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permutation::permutation(short n)          </w:t>
                            </w:r>
                          </w:p>
                          <w:p w:rsidR="0085656D" w:rsidRPr="00FB690D" w:rsidRDefault="0085656D" w:rsidP="004A2D4D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B690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4A2D4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FB690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{</w:t>
                            </w:r>
                          </w:p>
                          <w:p w:rsidR="0085656D" w:rsidRPr="00FB690D" w:rsidRDefault="0085656D" w:rsidP="004A2D4D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B690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this-&gt;n = n;</w:t>
                            </w:r>
                          </w:p>
                          <w:p w:rsidR="0085656D" w:rsidRPr="00FB690D" w:rsidRDefault="0085656D" w:rsidP="004A2D4D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B690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this-&gt;sset = new short[n];</w:t>
                            </w:r>
                          </w:p>
                          <w:p w:rsidR="0085656D" w:rsidRPr="00FB690D" w:rsidRDefault="0085656D" w:rsidP="004A2D4D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B690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this-&gt;dart = new bool[n];</w:t>
                            </w:r>
                          </w:p>
                          <w:p w:rsidR="0085656D" w:rsidRPr="00FB690D" w:rsidRDefault="0085656D" w:rsidP="004A2D4D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B690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this-&gt;reset();  </w:t>
                            </w:r>
                          </w:p>
                          <w:p w:rsidR="0085656D" w:rsidRPr="00FB690D" w:rsidRDefault="0085656D" w:rsidP="004A2D4D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B690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}; </w:t>
                            </w:r>
                          </w:p>
                          <w:p w:rsidR="0085656D" w:rsidRPr="004A2D4D" w:rsidRDefault="0085656D" w:rsidP="004A2D4D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4A2D4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FB690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void</w:t>
                            </w:r>
                            <w:r w:rsidRPr="004A2D4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</w:t>
                            </w:r>
                            <w:r w:rsidRPr="00FB690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permutation</w:t>
                            </w:r>
                            <w:r w:rsidRPr="004A2D4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::</w:t>
                            </w:r>
                            <w:r w:rsidRPr="00FB690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reset</w:t>
                            </w:r>
                            <w:r w:rsidRPr="004A2D4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()   </w:t>
                            </w:r>
                          </w:p>
                          <w:p w:rsidR="0085656D" w:rsidRPr="00FB690D" w:rsidRDefault="0085656D" w:rsidP="004A2D4D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41D4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</w:t>
                            </w:r>
                            <w:r w:rsidRPr="00FB690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{  this-&gt;getfirst(); }; </w:t>
                            </w:r>
                          </w:p>
                          <w:p w:rsidR="0085656D" w:rsidRPr="00FB690D" w:rsidRDefault="0085656D" w:rsidP="004A2D4D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FB690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__int64  permutation::getfirst()    </w:t>
                            </w:r>
                          </w:p>
                          <w:p w:rsidR="0085656D" w:rsidRPr="00FB690D" w:rsidRDefault="0085656D" w:rsidP="004A2D4D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B690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{</w:t>
                            </w:r>
                          </w:p>
                          <w:p w:rsidR="0085656D" w:rsidRPr="00FB690D" w:rsidRDefault="0085656D" w:rsidP="004A2D4D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B690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this-&gt;np = 0; </w:t>
                            </w:r>
                          </w:p>
                          <w:p w:rsidR="0085656D" w:rsidRPr="00FB690D" w:rsidRDefault="0085656D" w:rsidP="004A2D4D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B690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for (int i = 0; i &lt; this-&gt;n; i++)</w:t>
                            </w:r>
                          </w:p>
                          <w:p w:rsidR="0085656D" w:rsidRPr="00FB690D" w:rsidRDefault="0085656D" w:rsidP="004A2D4D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B690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              {this-&gt;sset[i] = i; this-&gt;dart[i] = L;};</w:t>
                            </w:r>
                          </w:p>
                          <w:p w:rsidR="0085656D" w:rsidRPr="00FB690D" w:rsidRDefault="0085656D" w:rsidP="004A2D4D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B690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return  (this-&gt;n &gt; 0)?this-&gt;np:-1;</w:t>
                            </w:r>
                          </w:p>
                          <w:p w:rsidR="0085656D" w:rsidRPr="00FB690D" w:rsidRDefault="0085656D" w:rsidP="004A2D4D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B690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};</w:t>
                            </w:r>
                          </w:p>
                          <w:p w:rsidR="0085656D" w:rsidRPr="00FB690D" w:rsidRDefault="0085656D" w:rsidP="004A2D4D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B690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__int64  permutation::getnext()   // </w:t>
                            </w:r>
                          </w:p>
                          <w:p w:rsidR="0085656D" w:rsidRPr="00FB690D" w:rsidRDefault="0085656D" w:rsidP="004A2D4D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B690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{</w:t>
                            </w:r>
                          </w:p>
                          <w:p w:rsidR="0085656D" w:rsidRPr="00FB690D" w:rsidRDefault="0085656D" w:rsidP="004A2D4D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B690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__int64 rc = - 1;</w:t>
                            </w:r>
                          </w:p>
                          <w:p w:rsidR="0085656D" w:rsidRPr="00FB690D" w:rsidRDefault="0085656D" w:rsidP="004A2D4D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B690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short maxm = NINF, idx = -1;  </w:t>
                            </w:r>
                          </w:p>
                          <w:p w:rsidR="0085656D" w:rsidRPr="00FB690D" w:rsidRDefault="0085656D" w:rsidP="004A2D4D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B690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for(int i = 0; i &lt; this-&gt;n; i++)</w:t>
                            </w:r>
                          </w:p>
                          <w:p w:rsidR="0085656D" w:rsidRPr="00FB690D" w:rsidRDefault="0085656D" w:rsidP="004A2D4D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B690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{</w:t>
                            </w:r>
                          </w:p>
                          <w:p w:rsidR="0085656D" w:rsidRPr="00FB690D" w:rsidRDefault="0085656D" w:rsidP="004A2D4D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B690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if ( i &gt; 0 &amp;&amp; </w:t>
                            </w:r>
                          </w:p>
                          <w:p w:rsidR="0085656D" w:rsidRPr="00FB690D" w:rsidRDefault="0085656D" w:rsidP="004A2D4D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B690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this-&gt;dart[i] == L &amp;&amp; </w:t>
                            </w:r>
                          </w:p>
                          <w:p w:rsidR="0085656D" w:rsidRPr="00FB690D" w:rsidRDefault="0085656D" w:rsidP="004A2D4D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B690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this-&gt;sset[i] &gt; this-&gt;sset[i-1] &amp;&amp;</w:t>
                            </w:r>
                          </w:p>
                          <w:p w:rsidR="0085656D" w:rsidRPr="00FB690D" w:rsidRDefault="0085656D" w:rsidP="004A2D4D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B690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maxm &lt; this-&gt;sset[i])  maxm = this-&gt;sset[idx = i];</w:t>
                            </w:r>
                          </w:p>
                          <w:p w:rsidR="0085656D" w:rsidRPr="00FB690D" w:rsidRDefault="0085656D" w:rsidP="004A2D4D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B690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if ( i &lt; (this-&gt;n-1)&amp;&amp;</w:t>
                            </w:r>
                          </w:p>
                          <w:p w:rsidR="0085656D" w:rsidRPr="00FB690D" w:rsidRDefault="0085656D" w:rsidP="004A2D4D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B690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this-&gt;dart[i] == R &amp;&amp;</w:t>
                            </w:r>
                          </w:p>
                          <w:p w:rsidR="0085656D" w:rsidRPr="00FB690D" w:rsidRDefault="0085656D" w:rsidP="004A2D4D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B690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this-&gt;sset[i] &gt; this-&gt;sset[i+1]&amp;&amp;</w:t>
                            </w:r>
                          </w:p>
                          <w:p w:rsidR="0085656D" w:rsidRPr="00FB690D" w:rsidRDefault="0085656D" w:rsidP="004A2D4D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B690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         maxm &lt; this-&gt;sset[i])  maxm = this-&gt;sset[idx = i]; </w:t>
                            </w:r>
                          </w:p>
                          <w:p w:rsidR="0085656D" w:rsidRPr="00FB690D" w:rsidRDefault="0085656D" w:rsidP="004A2D4D">
                            <w:pPr>
                              <w:autoSpaceDE w:val="0"/>
                              <w:autoSpaceDN w:val="0"/>
                              <w:adjustRightInd w:val="0"/>
                              <w:ind w:firstLine="708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B690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};</w:t>
                            </w:r>
                          </w:p>
                          <w:p w:rsidR="0085656D" w:rsidRPr="00FB690D" w:rsidRDefault="0085656D" w:rsidP="004A2D4D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B690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if (idx  &gt;= 0)</w:t>
                            </w:r>
                          </w:p>
                          <w:p w:rsidR="0085656D" w:rsidRPr="00FB690D" w:rsidRDefault="0085656D" w:rsidP="004A2D4D">
                            <w:pPr>
                              <w:autoSpaceDE w:val="0"/>
                              <w:autoSpaceDN w:val="0"/>
                              <w:adjustRightInd w:val="0"/>
                              <w:ind w:firstLine="708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B690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{ </w:t>
                            </w:r>
                          </w:p>
                          <w:p w:rsidR="0085656D" w:rsidRPr="00FB690D" w:rsidRDefault="0085656D" w:rsidP="004A2D4D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B690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 std::swap(this-&gt;sset[idx],</w:t>
                            </w:r>
                          </w:p>
                          <w:p w:rsidR="0085656D" w:rsidRPr="00FB690D" w:rsidRDefault="0085656D" w:rsidP="004A2D4D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B690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               this-&gt;sset[idx+(this-&gt;dart[idx]== L?-1:1)]); </w:t>
                            </w:r>
                          </w:p>
                          <w:p w:rsidR="0085656D" w:rsidRPr="00FB690D" w:rsidRDefault="0085656D" w:rsidP="004A2D4D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B690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 std::swap(this-&gt;dart[idx],</w:t>
                            </w:r>
                          </w:p>
                          <w:p w:rsidR="0085656D" w:rsidRPr="00FB690D" w:rsidRDefault="0085656D" w:rsidP="004A2D4D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B690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               this-&gt;dart[idx+(this-&gt;dart[idx]== L?-1:1)]); </w:t>
                            </w:r>
                          </w:p>
                          <w:p w:rsidR="0085656D" w:rsidRPr="00FB690D" w:rsidRDefault="0085656D" w:rsidP="004A2D4D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B690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 for (int i = 0; i &lt; this-&gt;n; i++) </w:t>
                            </w:r>
                          </w:p>
                          <w:p w:rsidR="0085656D" w:rsidRPr="00FB690D" w:rsidRDefault="0085656D" w:rsidP="004A2D4D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B690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if (this-&gt;sset[i] &gt; maxm) this-&gt;dart[i] = !this-&gt;dart[i];</w:t>
                            </w:r>
                          </w:p>
                          <w:p w:rsidR="0085656D" w:rsidRPr="00FB690D" w:rsidRDefault="0085656D" w:rsidP="004A2D4D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B690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rc = ++this-&gt;np;</w:t>
                            </w:r>
                          </w:p>
                          <w:p w:rsidR="0085656D" w:rsidRPr="00FB690D" w:rsidRDefault="0085656D" w:rsidP="004A2D4D">
                            <w:pPr>
                              <w:autoSpaceDE w:val="0"/>
                              <w:autoSpaceDN w:val="0"/>
                              <w:adjustRightInd w:val="0"/>
                              <w:ind w:firstLine="708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B690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}      </w:t>
                            </w:r>
                          </w:p>
                          <w:p w:rsidR="0085656D" w:rsidRPr="00FB690D" w:rsidRDefault="0085656D" w:rsidP="004A2D4D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B690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return rc;</w:t>
                            </w:r>
                          </w:p>
                          <w:p w:rsidR="0085656D" w:rsidRPr="00FB690D" w:rsidRDefault="0085656D" w:rsidP="004A2D4D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B690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};</w:t>
                            </w:r>
                          </w:p>
                          <w:p w:rsidR="0085656D" w:rsidRDefault="0085656D" w:rsidP="004A2D4D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B690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short permutation::ntx(short i){return  this-&gt;sset[i];}; </w:t>
                            </w:r>
                          </w:p>
                          <w:p w:rsidR="0085656D" w:rsidRPr="00271C3C" w:rsidRDefault="0085656D" w:rsidP="004A2D4D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color w:val="000000" w:themeColor="text1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71C3C">
                              <w:rPr>
                                <w:rFonts w:ascii="Courier New" w:eastAsiaTheme="minorHAnsi" w:hAnsi="Courier New" w:cs="Courier New"/>
                                <w:noProof/>
                                <w:color w:val="000000" w:themeColor="text1"/>
                                <w:sz w:val="20"/>
                                <w:szCs w:val="20"/>
                                <w:lang w:val="en-US" w:eastAsia="en-US"/>
                              </w:rPr>
                              <w:t xml:space="preserve"> </w:t>
                            </w:r>
                            <w:r w:rsidRPr="00271C3C">
                              <w:rPr>
                                <w:rFonts w:ascii="Courier New" w:eastAsiaTheme="minorHAnsi" w:hAnsi="Courier New" w:cs="Courier New"/>
                                <w:noProof/>
                                <w:color w:val="000000" w:themeColor="text1"/>
                                <w:sz w:val="20"/>
                                <w:szCs w:val="20"/>
                                <w:lang w:val="be-BY" w:eastAsia="en-US"/>
                              </w:rPr>
                              <w:t>unsigned __int64 fact(unsigned __int64 x){return (x == 0)?1:(x*fact(x-1));};</w:t>
                            </w:r>
                          </w:p>
                          <w:p w:rsidR="0085656D" w:rsidRPr="00FB690D" w:rsidRDefault="0085656D" w:rsidP="004A2D4D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B690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unsigned __int64 permutation::count() const  {return fact(this-&gt;n); };</w:t>
                            </w:r>
                          </w:p>
                          <w:p w:rsidR="0085656D" w:rsidRPr="00FB690D" w:rsidRDefault="0085656D" w:rsidP="004A2D4D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}</w:t>
                            </w:r>
                          </w:p>
                          <w:p w:rsidR="0085656D" w:rsidRPr="00171F13" w:rsidRDefault="0085656D" w:rsidP="004A2D4D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70" o:spid="_x0000_s1027" type="#_x0000_t202" style="position:absolute;left:0;text-align:left;margin-left:.45pt;margin-top:-2.6pt;width:462pt;height:630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" fillcolor="#f8f8f8">
                <v:textbox>
                  <w:txbxContent>
                    <w:p w:rsidR="0085656D" w:rsidRPr="00171F13" w:rsidRDefault="0085656D" w:rsidP="004A2D4D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171F13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// Combi.cpp      </w:t>
                      </w:r>
                    </w:p>
                    <w:p w:rsidR="0085656D" w:rsidRPr="00171F13" w:rsidRDefault="0085656D" w:rsidP="004A2D4D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171F1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"stdafx.h"</w:t>
                      </w:r>
                    </w:p>
                    <w:p w:rsidR="0085656D" w:rsidRPr="00171F13" w:rsidRDefault="0085656D" w:rsidP="004A2D4D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171F1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"Combi.h"</w:t>
                      </w:r>
                    </w:p>
                    <w:p w:rsidR="0085656D" w:rsidRDefault="0085656D" w:rsidP="004A2D4D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171F1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&lt;algorithm&gt;</w:t>
                      </w:r>
                    </w:p>
                    <w:p w:rsidR="0085656D" w:rsidRPr="00FB690D" w:rsidRDefault="0085656D" w:rsidP="004A2D4D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B690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define NINF  ((short)0x8000)</w:t>
                      </w:r>
                    </w:p>
                    <w:p w:rsidR="0085656D" w:rsidRPr="00171F13" w:rsidRDefault="0085656D" w:rsidP="004A2D4D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171F1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namespace combi</w:t>
                      </w:r>
                    </w:p>
                    <w:p w:rsidR="0085656D" w:rsidRPr="00171F13" w:rsidRDefault="0085656D" w:rsidP="004A2D4D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171F1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{</w:t>
                      </w:r>
                    </w:p>
                    <w:p w:rsidR="0085656D" w:rsidRPr="00FB690D" w:rsidRDefault="0085656D" w:rsidP="004A2D4D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FB690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permutation::permutation(short n)          </w:t>
                      </w:r>
                    </w:p>
                    <w:p w:rsidR="0085656D" w:rsidRPr="00FB690D" w:rsidRDefault="0085656D" w:rsidP="004A2D4D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B690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4A2D4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FB690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{</w:t>
                      </w:r>
                    </w:p>
                    <w:p w:rsidR="0085656D" w:rsidRPr="00FB690D" w:rsidRDefault="0085656D" w:rsidP="004A2D4D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B690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this-&gt;n = n;</w:t>
                      </w:r>
                    </w:p>
                    <w:p w:rsidR="0085656D" w:rsidRPr="00FB690D" w:rsidRDefault="0085656D" w:rsidP="004A2D4D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B690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this-&gt;sset = new short[n];</w:t>
                      </w:r>
                    </w:p>
                    <w:p w:rsidR="0085656D" w:rsidRPr="00FB690D" w:rsidRDefault="0085656D" w:rsidP="004A2D4D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B690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this-&gt;dart = new bool[n];</w:t>
                      </w:r>
                    </w:p>
                    <w:p w:rsidR="0085656D" w:rsidRPr="00FB690D" w:rsidRDefault="0085656D" w:rsidP="004A2D4D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B690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this-&gt;reset();  </w:t>
                      </w:r>
                    </w:p>
                    <w:p w:rsidR="0085656D" w:rsidRPr="00FB690D" w:rsidRDefault="0085656D" w:rsidP="004A2D4D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B690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}; </w:t>
                      </w:r>
                    </w:p>
                    <w:p w:rsidR="0085656D" w:rsidRPr="004A2D4D" w:rsidRDefault="0085656D" w:rsidP="004A2D4D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4A2D4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FB690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void</w:t>
                      </w:r>
                      <w:r w:rsidRPr="004A2D4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</w:t>
                      </w:r>
                      <w:r w:rsidRPr="00FB690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permutation</w:t>
                      </w:r>
                      <w:r w:rsidRPr="004A2D4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::</w:t>
                      </w:r>
                      <w:r w:rsidRPr="00FB690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reset</w:t>
                      </w:r>
                      <w:r w:rsidRPr="004A2D4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()   </w:t>
                      </w:r>
                    </w:p>
                    <w:p w:rsidR="0085656D" w:rsidRPr="00FB690D" w:rsidRDefault="0085656D" w:rsidP="004A2D4D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41D4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</w:t>
                      </w:r>
                      <w:r w:rsidRPr="00FB690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{  this-&gt;getfirst(); }; </w:t>
                      </w:r>
                    </w:p>
                    <w:p w:rsidR="0085656D" w:rsidRPr="00FB690D" w:rsidRDefault="0085656D" w:rsidP="004A2D4D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FB690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__int64  permutation::getfirst()    </w:t>
                      </w:r>
                    </w:p>
                    <w:p w:rsidR="0085656D" w:rsidRPr="00FB690D" w:rsidRDefault="0085656D" w:rsidP="004A2D4D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B690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{</w:t>
                      </w:r>
                    </w:p>
                    <w:p w:rsidR="0085656D" w:rsidRPr="00FB690D" w:rsidRDefault="0085656D" w:rsidP="004A2D4D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B690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this-&gt;np = 0; </w:t>
                      </w:r>
                    </w:p>
                    <w:p w:rsidR="0085656D" w:rsidRPr="00FB690D" w:rsidRDefault="0085656D" w:rsidP="004A2D4D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B690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for (int i = 0; i &lt; this-&gt;n; i++)</w:t>
                      </w:r>
                    </w:p>
                    <w:p w:rsidR="0085656D" w:rsidRPr="00FB690D" w:rsidRDefault="0085656D" w:rsidP="004A2D4D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B690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               {this-&gt;sset[i] = i; this-&gt;dart[i] = L;};</w:t>
                      </w:r>
                    </w:p>
                    <w:p w:rsidR="0085656D" w:rsidRPr="00FB690D" w:rsidRDefault="0085656D" w:rsidP="004A2D4D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B690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return  (this-&gt;n &gt; 0)?this-&gt;np:-1;</w:t>
                      </w:r>
                    </w:p>
                    <w:p w:rsidR="0085656D" w:rsidRPr="00FB690D" w:rsidRDefault="0085656D" w:rsidP="004A2D4D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B690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};</w:t>
                      </w:r>
                    </w:p>
                    <w:p w:rsidR="0085656D" w:rsidRPr="00FB690D" w:rsidRDefault="0085656D" w:rsidP="004A2D4D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B690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__int64  permutation::getnext()   // </w:t>
                      </w:r>
                    </w:p>
                    <w:p w:rsidR="0085656D" w:rsidRPr="00FB690D" w:rsidRDefault="0085656D" w:rsidP="004A2D4D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B690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{</w:t>
                      </w:r>
                    </w:p>
                    <w:p w:rsidR="0085656D" w:rsidRPr="00FB690D" w:rsidRDefault="0085656D" w:rsidP="004A2D4D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B690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__int64 rc = - 1;</w:t>
                      </w:r>
                    </w:p>
                    <w:p w:rsidR="0085656D" w:rsidRPr="00FB690D" w:rsidRDefault="0085656D" w:rsidP="004A2D4D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B690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short maxm = NINF, idx = -1;  </w:t>
                      </w:r>
                    </w:p>
                    <w:p w:rsidR="0085656D" w:rsidRPr="00FB690D" w:rsidRDefault="0085656D" w:rsidP="004A2D4D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B690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for(int i = 0; i &lt; this-&gt;n; i++)</w:t>
                      </w:r>
                    </w:p>
                    <w:p w:rsidR="0085656D" w:rsidRPr="00FB690D" w:rsidRDefault="0085656D" w:rsidP="004A2D4D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B690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{</w:t>
                      </w:r>
                    </w:p>
                    <w:p w:rsidR="0085656D" w:rsidRPr="00FB690D" w:rsidRDefault="0085656D" w:rsidP="004A2D4D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B690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if ( i &gt; 0 &amp;&amp; </w:t>
                      </w:r>
                    </w:p>
                    <w:p w:rsidR="0085656D" w:rsidRPr="00FB690D" w:rsidRDefault="0085656D" w:rsidP="004A2D4D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B690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this-&gt;dart[i] == L &amp;&amp; </w:t>
                      </w:r>
                    </w:p>
                    <w:p w:rsidR="0085656D" w:rsidRPr="00FB690D" w:rsidRDefault="0085656D" w:rsidP="004A2D4D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B690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this-&gt;sset[i] &gt; this-&gt;sset[i-1] &amp;&amp;</w:t>
                      </w:r>
                    </w:p>
                    <w:p w:rsidR="0085656D" w:rsidRPr="00FB690D" w:rsidRDefault="0085656D" w:rsidP="004A2D4D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B690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maxm &lt; this-&gt;sset[i])  maxm = this-&gt;sset[idx = i];</w:t>
                      </w:r>
                    </w:p>
                    <w:p w:rsidR="0085656D" w:rsidRPr="00FB690D" w:rsidRDefault="0085656D" w:rsidP="004A2D4D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B690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if ( i &lt; (this-&gt;n-1)&amp;&amp;</w:t>
                      </w:r>
                    </w:p>
                    <w:p w:rsidR="0085656D" w:rsidRPr="00FB690D" w:rsidRDefault="0085656D" w:rsidP="004A2D4D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B690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this-&gt;dart[i] == R &amp;&amp;</w:t>
                      </w:r>
                    </w:p>
                    <w:p w:rsidR="0085656D" w:rsidRPr="00FB690D" w:rsidRDefault="0085656D" w:rsidP="004A2D4D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B690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this-&gt;sset[i] &gt; this-&gt;sset[i+1]&amp;&amp;</w:t>
                      </w:r>
                    </w:p>
                    <w:p w:rsidR="0085656D" w:rsidRPr="00FB690D" w:rsidRDefault="0085656D" w:rsidP="004A2D4D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B690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          maxm &lt; this-&gt;sset[i])  maxm = this-&gt;sset[idx = i]; </w:t>
                      </w:r>
                    </w:p>
                    <w:p w:rsidR="0085656D" w:rsidRPr="00FB690D" w:rsidRDefault="0085656D" w:rsidP="004A2D4D">
                      <w:pPr>
                        <w:autoSpaceDE w:val="0"/>
                        <w:autoSpaceDN w:val="0"/>
                        <w:adjustRightInd w:val="0"/>
                        <w:ind w:firstLine="708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B690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};</w:t>
                      </w:r>
                    </w:p>
                    <w:p w:rsidR="0085656D" w:rsidRPr="00FB690D" w:rsidRDefault="0085656D" w:rsidP="004A2D4D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B690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if (idx  &gt;= 0)</w:t>
                      </w:r>
                    </w:p>
                    <w:p w:rsidR="0085656D" w:rsidRPr="00FB690D" w:rsidRDefault="0085656D" w:rsidP="004A2D4D">
                      <w:pPr>
                        <w:autoSpaceDE w:val="0"/>
                        <w:autoSpaceDN w:val="0"/>
                        <w:adjustRightInd w:val="0"/>
                        <w:ind w:firstLine="708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B690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{ </w:t>
                      </w:r>
                    </w:p>
                    <w:p w:rsidR="0085656D" w:rsidRPr="00FB690D" w:rsidRDefault="0085656D" w:rsidP="004A2D4D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B690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  std::swap(this-&gt;sset[idx],</w:t>
                      </w:r>
                    </w:p>
                    <w:p w:rsidR="0085656D" w:rsidRPr="00FB690D" w:rsidRDefault="0085656D" w:rsidP="004A2D4D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B690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                this-&gt;sset[idx+(this-&gt;dart[idx]== L?-1:1)]); </w:t>
                      </w:r>
                    </w:p>
                    <w:p w:rsidR="0085656D" w:rsidRPr="00FB690D" w:rsidRDefault="0085656D" w:rsidP="004A2D4D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B690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  std::swap(this-&gt;dart[idx],</w:t>
                      </w:r>
                    </w:p>
                    <w:p w:rsidR="0085656D" w:rsidRPr="00FB690D" w:rsidRDefault="0085656D" w:rsidP="004A2D4D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B690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                this-&gt;dart[idx+(this-&gt;dart[idx]== L?-1:1)]); </w:t>
                      </w:r>
                    </w:p>
                    <w:p w:rsidR="0085656D" w:rsidRPr="00FB690D" w:rsidRDefault="0085656D" w:rsidP="004A2D4D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B690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  for (int i = 0; i &lt; this-&gt;n; i++) </w:t>
                      </w:r>
                    </w:p>
                    <w:p w:rsidR="0085656D" w:rsidRPr="00FB690D" w:rsidRDefault="0085656D" w:rsidP="004A2D4D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B690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 if (this-&gt;sset[i] &gt; maxm) this-&gt;dart[i] = !this-&gt;dart[i];</w:t>
                      </w:r>
                    </w:p>
                    <w:p w:rsidR="0085656D" w:rsidRPr="00FB690D" w:rsidRDefault="0085656D" w:rsidP="004A2D4D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B690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rc = ++this-&gt;np;</w:t>
                      </w:r>
                    </w:p>
                    <w:p w:rsidR="0085656D" w:rsidRPr="00FB690D" w:rsidRDefault="0085656D" w:rsidP="004A2D4D">
                      <w:pPr>
                        <w:autoSpaceDE w:val="0"/>
                        <w:autoSpaceDN w:val="0"/>
                        <w:adjustRightInd w:val="0"/>
                        <w:ind w:firstLine="708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B690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}      </w:t>
                      </w:r>
                    </w:p>
                    <w:p w:rsidR="0085656D" w:rsidRPr="00FB690D" w:rsidRDefault="0085656D" w:rsidP="004A2D4D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B690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 return rc;</w:t>
                      </w:r>
                    </w:p>
                    <w:p w:rsidR="0085656D" w:rsidRPr="00FB690D" w:rsidRDefault="0085656D" w:rsidP="004A2D4D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B690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};</w:t>
                      </w:r>
                    </w:p>
                    <w:p w:rsidR="0085656D" w:rsidRDefault="0085656D" w:rsidP="004A2D4D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B690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short permutation::ntx(short i){return  this-&gt;sset[i];}; </w:t>
                      </w:r>
                    </w:p>
                    <w:p w:rsidR="0085656D" w:rsidRPr="00271C3C" w:rsidRDefault="0085656D" w:rsidP="004A2D4D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color w:val="000000" w:themeColor="text1"/>
                          <w:sz w:val="20"/>
                          <w:szCs w:val="20"/>
                          <w:lang w:val="en-US"/>
                        </w:rPr>
                      </w:pPr>
                      <w:r w:rsidRPr="00271C3C">
                        <w:rPr>
                          <w:rFonts w:ascii="Courier New" w:eastAsiaTheme="minorHAnsi" w:hAnsi="Courier New" w:cs="Courier New"/>
                          <w:noProof/>
                          <w:color w:val="000000" w:themeColor="text1"/>
                          <w:sz w:val="20"/>
                          <w:szCs w:val="20"/>
                          <w:lang w:val="en-US" w:eastAsia="en-US"/>
                        </w:rPr>
                        <w:t xml:space="preserve"> </w:t>
                      </w:r>
                      <w:r w:rsidRPr="00271C3C">
                        <w:rPr>
                          <w:rFonts w:ascii="Courier New" w:eastAsiaTheme="minorHAnsi" w:hAnsi="Courier New" w:cs="Courier New"/>
                          <w:noProof/>
                          <w:color w:val="000000" w:themeColor="text1"/>
                          <w:sz w:val="20"/>
                          <w:szCs w:val="20"/>
                          <w:lang w:val="be-BY" w:eastAsia="en-US"/>
                        </w:rPr>
                        <w:t>unsigned __int64 fact(unsigned __int64 x){return (x == 0)?1:(x*fact(x-1));};</w:t>
                      </w:r>
                    </w:p>
                    <w:p w:rsidR="0085656D" w:rsidRPr="00FB690D" w:rsidRDefault="0085656D" w:rsidP="004A2D4D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B690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unsigned __int64 permutation::count() const  {return fact(this-&gt;n); };</w:t>
                      </w:r>
                    </w:p>
                    <w:p w:rsidR="0085656D" w:rsidRPr="00FB690D" w:rsidRDefault="0085656D" w:rsidP="004A2D4D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}</w:t>
                      </w:r>
                    </w:p>
                    <w:p w:rsidR="0085656D" w:rsidRPr="00171F13" w:rsidRDefault="0085656D" w:rsidP="004A2D4D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Pr="00227A5C">
        <w:t>Рис.</w:t>
      </w:r>
      <w:r>
        <w:t xml:space="preserve"> 3. Реализация функций генератора перестановок</w:t>
      </w:r>
    </w:p>
    <w:p w:rsidR="004A2D4D" w:rsidRDefault="004A2D4D" w:rsidP="004A2D4D">
      <w:pPr>
        <w:jc w:val="both"/>
      </w:pPr>
      <w:r>
        <w:rPr>
          <w:noProof/>
          <w:lang w:val="be-BY" w:eastAsia="be-BY"/>
        </w:rPr>
        <w:lastRenderedPageBreak/>
        <mc:AlternateContent>
          <mc:Choice Requires="wps">
            <w:drawing>
              <wp:inline distT="0" distB="0" distL="0" distR="0">
                <wp:extent cx="5402580" cy="5322570"/>
                <wp:effectExtent l="13335" t="5080" r="13335" b="6350"/>
                <wp:docPr id="69" name="Поле 6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402580" cy="5322570"/>
                        </a:xfrm>
                        <a:prstGeom prst="rect">
                          <a:avLst/>
                        </a:prstGeom>
                        <a:solidFill>
                          <a:srgbClr val="F8F8F8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85656D" w:rsidRPr="003B509D" w:rsidRDefault="0085656D" w:rsidP="004A2D4D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3B509D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// --- 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Main</w:t>
                            </w:r>
                          </w:p>
                          <w:p w:rsidR="0085656D" w:rsidRPr="008B72E8" w:rsidRDefault="0085656D" w:rsidP="004A2D4D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B72E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"stdafx.h"</w:t>
                            </w:r>
                          </w:p>
                          <w:p w:rsidR="0085656D" w:rsidRPr="008B72E8" w:rsidRDefault="0085656D" w:rsidP="004A2D4D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B72E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&lt;iostream&gt;</w:t>
                            </w:r>
                          </w:p>
                          <w:p w:rsidR="0085656D" w:rsidRPr="008B72E8" w:rsidRDefault="0085656D" w:rsidP="004A2D4D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B72E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"Combi.h"</w:t>
                            </w:r>
                          </w:p>
                          <w:p w:rsidR="0085656D" w:rsidRPr="008B72E8" w:rsidRDefault="0085656D" w:rsidP="004A2D4D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B72E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#include &lt;iomanip&gt; </w:t>
                            </w:r>
                          </w:p>
                          <w:p w:rsidR="0085656D" w:rsidRPr="008B72E8" w:rsidRDefault="0085656D" w:rsidP="004A2D4D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B72E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int _tmain(int argc, _TCHAR* argv[])</w:t>
                            </w:r>
                          </w:p>
                          <w:p w:rsidR="0085656D" w:rsidRPr="008B72E8" w:rsidRDefault="0085656D" w:rsidP="004A2D4D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B72E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{</w:t>
                            </w:r>
                          </w:p>
                          <w:p w:rsidR="0085656D" w:rsidRPr="008B72E8" w:rsidRDefault="0085656D" w:rsidP="004A2D4D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B72E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setlocale(LC_ALL, "rus");</w:t>
                            </w:r>
                          </w:p>
                          <w:p w:rsidR="0085656D" w:rsidRPr="008B72E8" w:rsidRDefault="0085656D" w:rsidP="004A2D4D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B72E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char  AA[][2]= {"A", "B", "C", "D"}; </w:t>
                            </w:r>
                          </w:p>
                          <w:p w:rsidR="0085656D" w:rsidRPr="008B72E8" w:rsidRDefault="0085656D" w:rsidP="004A2D4D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8B72E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8B72E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std::cout&lt;&lt;std::endl&lt;&lt;" --- Генератор перестановок ---";</w:t>
                            </w:r>
                          </w:p>
                          <w:p w:rsidR="0085656D" w:rsidRPr="008B72E8" w:rsidRDefault="0085656D" w:rsidP="004A2D4D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8B72E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std::cout&lt;&lt;std::endl&lt;&lt;"Исходное множество: ";</w:t>
                            </w:r>
                          </w:p>
                          <w:p w:rsidR="0085656D" w:rsidRPr="008B72E8" w:rsidRDefault="0085656D" w:rsidP="004A2D4D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B72E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8B72E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std::cout&lt;&lt;"{ ";</w:t>
                            </w:r>
                          </w:p>
                          <w:p w:rsidR="0085656D" w:rsidRPr="008B72E8" w:rsidRDefault="0085656D" w:rsidP="004A2D4D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B72E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for (int i = 0; i &lt; sizeof(AA)/2; i++) </w:t>
                            </w:r>
                          </w:p>
                          <w:p w:rsidR="0085656D" w:rsidRDefault="0085656D" w:rsidP="004A2D4D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85656D" w:rsidRPr="008B72E8" w:rsidRDefault="0085656D" w:rsidP="004A2D4D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B72E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 std::cout&lt;&lt;AA[i]&lt;&lt;((i&lt; sizeof(AA)/2-1)?", ":" ");  </w:t>
                            </w:r>
                          </w:p>
                          <w:p w:rsidR="0085656D" w:rsidRPr="008B72E8" w:rsidRDefault="0085656D" w:rsidP="004A2D4D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8B72E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proofErr w:type="gramStart"/>
                            <w:r w:rsidRPr="008B72E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std::cout&lt;&lt;"}";</w:t>
                            </w:r>
                            <w:proofErr w:type="gramEnd"/>
                          </w:p>
                          <w:p w:rsidR="0085656D" w:rsidRPr="008B72E8" w:rsidRDefault="0085656D" w:rsidP="004A2D4D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8B72E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std::cout&lt;&lt;std::endl&lt;&lt;"Генерация перестановок ";</w:t>
                            </w:r>
                          </w:p>
                          <w:p w:rsidR="0085656D" w:rsidRPr="008B72E8" w:rsidRDefault="0085656D" w:rsidP="004A2D4D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B72E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8B72E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combi::permutation p(sizeof(AA)/2);               </w:t>
                            </w:r>
                          </w:p>
                          <w:p w:rsidR="0085656D" w:rsidRPr="008B72E8" w:rsidRDefault="0085656D" w:rsidP="004A2D4D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B72E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__int64  n  = p.getfirst();                       </w:t>
                            </w:r>
                          </w:p>
                          <w:p w:rsidR="0085656D" w:rsidRPr="008B72E8" w:rsidRDefault="0085656D" w:rsidP="004A2D4D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B72E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while (n &gt;= 0)</w:t>
                            </w:r>
                          </w:p>
                          <w:p w:rsidR="0085656D" w:rsidRPr="008B72E8" w:rsidRDefault="0085656D" w:rsidP="004A2D4D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B72E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{</w:t>
                            </w:r>
                          </w:p>
                          <w:p w:rsidR="0085656D" w:rsidRPr="008B72E8" w:rsidRDefault="0085656D" w:rsidP="004A2D4D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B72E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std::cout&lt;&lt;std::endl&lt;&lt;std::setw(4)&lt;&lt; p.np &lt;&lt;": { ";</w:t>
                            </w:r>
                          </w:p>
                          <w:p w:rsidR="0085656D" w:rsidRDefault="0085656D" w:rsidP="004A2D4D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85656D" w:rsidRPr="008B72E8" w:rsidRDefault="0085656D" w:rsidP="004A2D4D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B72E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for (int i = 0; i &lt; p.n; i++)  </w:t>
                            </w:r>
                          </w:p>
                          <w:p w:rsidR="0085656D" w:rsidRDefault="0085656D" w:rsidP="004A2D4D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85656D" w:rsidRPr="008B72E8" w:rsidRDefault="0085656D" w:rsidP="004A2D4D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B72E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std::cout&lt;&lt;AA[p.ntx(i)]&lt;&lt;((i&lt; p.n-1)?", ":" ");   </w:t>
                            </w:r>
                          </w:p>
                          <w:p w:rsidR="0085656D" w:rsidRDefault="0085656D" w:rsidP="004A2D4D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85656D" w:rsidRPr="008B72E8" w:rsidRDefault="0085656D" w:rsidP="004A2D4D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B72E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std::cout&lt;&lt;"}";</w:t>
                            </w:r>
                          </w:p>
                          <w:p w:rsidR="0085656D" w:rsidRDefault="0085656D" w:rsidP="004A2D4D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85656D" w:rsidRPr="008B72E8" w:rsidRDefault="0085656D" w:rsidP="004A2D4D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B72E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n = p.getnext();                      </w:t>
                            </w:r>
                          </w:p>
                          <w:p w:rsidR="0085656D" w:rsidRPr="008B72E8" w:rsidRDefault="0085656D" w:rsidP="004A2D4D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B72E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};</w:t>
                            </w:r>
                          </w:p>
                          <w:p w:rsidR="0085656D" w:rsidRPr="008B72E8" w:rsidRDefault="0085656D" w:rsidP="004A2D4D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B72E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std::cout&lt;&lt;std::endl&lt;&lt;"</w:t>
                            </w:r>
                            <w:r w:rsidRPr="008B72E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всего</w:t>
                            </w:r>
                            <w:r w:rsidRPr="008B72E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: " &lt;&lt; p.count()&lt;&lt;std::endl;  </w:t>
                            </w:r>
                          </w:p>
                          <w:p w:rsidR="0085656D" w:rsidRPr="008B72E8" w:rsidRDefault="0085656D" w:rsidP="004A2D4D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B72E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system("pause");</w:t>
                            </w:r>
                          </w:p>
                          <w:p w:rsidR="0085656D" w:rsidRPr="008B72E8" w:rsidRDefault="0085656D" w:rsidP="004A2D4D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B72E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return 0;</w:t>
                            </w:r>
                          </w:p>
                          <w:p w:rsidR="0085656D" w:rsidRPr="008B72E8" w:rsidRDefault="0085656D" w:rsidP="004A2D4D">
                            <w:pPr>
                              <w:rPr>
                                <w:b/>
                                <w:szCs w:val="20"/>
                                <w:lang w:val="en-US"/>
                              </w:rPr>
                            </w:pPr>
                            <w:r w:rsidRPr="008B72E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} 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Поле 69" o:spid="_x0000_s1028" type="#_x0000_t202" style="width:425.4pt;height:419.1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" fillcolor="#f8f8f8">
                <v:textbox>
                  <w:txbxContent>
                    <w:p w:rsidR="0085656D" w:rsidRPr="003B509D" w:rsidRDefault="0085656D" w:rsidP="004A2D4D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3B509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// --- 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Main</w:t>
                      </w:r>
                    </w:p>
                    <w:p w:rsidR="0085656D" w:rsidRPr="008B72E8" w:rsidRDefault="0085656D" w:rsidP="004A2D4D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B72E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"stdafx.h"</w:t>
                      </w:r>
                    </w:p>
                    <w:p w:rsidR="0085656D" w:rsidRPr="008B72E8" w:rsidRDefault="0085656D" w:rsidP="004A2D4D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B72E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&lt;iostream&gt;</w:t>
                      </w:r>
                    </w:p>
                    <w:p w:rsidR="0085656D" w:rsidRPr="008B72E8" w:rsidRDefault="0085656D" w:rsidP="004A2D4D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B72E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"Combi.h"</w:t>
                      </w:r>
                    </w:p>
                    <w:p w:rsidR="0085656D" w:rsidRPr="008B72E8" w:rsidRDefault="0085656D" w:rsidP="004A2D4D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B72E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#include &lt;iomanip&gt; </w:t>
                      </w:r>
                    </w:p>
                    <w:p w:rsidR="0085656D" w:rsidRPr="008B72E8" w:rsidRDefault="0085656D" w:rsidP="004A2D4D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B72E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int _tmain(int argc, _TCHAR* argv[])</w:t>
                      </w:r>
                    </w:p>
                    <w:p w:rsidR="0085656D" w:rsidRPr="008B72E8" w:rsidRDefault="0085656D" w:rsidP="004A2D4D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B72E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{</w:t>
                      </w:r>
                    </w:p>
                    <w:p w:rsidR="0085656D" w:rsidRPr="008B72E8" w:rsidRDefault="0085656D" w:rsidP="004A2D4D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B72E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setlocale(LC_ALL, "rus");</w:t>
                      </w:r>
                    </w:p>
                    <w:p w:rsidR="0085656D" w:rsidRPr="008B72E8" w:rsidRDefault="0085656D" w:rsidP="004A2D4D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B72E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char  AA[][2]= {"A", "B", "C", "D"}; </w:t>
                      </w:r>
                    </w:p>
                    <w:p w:rsidR="0085656D" w:rsidRPr="008B72E8" w:rsidRDefault="0085656D" w:rsidP="004A2D4D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8B72E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8B72E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std::cout&lt;&lt;std::endl&lt;&lt;" --- Генератор перестановок ---";</w:t>
                      </w:r>
                    </w:p>
                    <w:p w:rsidR="0085656D" w:rsidRPr="008B72E8" w:rsidRDefault="0085656D" w:rsidP="004A2D4D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8B72E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std::cout&lt;&lt;std::endl&lt;&lt;"Исходное множество: ";</w:t>
                      </w:r>
                    </w:p>
                    <w:p w:rsidR="0085656D" w:rsidRPr="008B72E8" w:rsidRDefault="0085656D" w:rsidP="004A2D4D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B72E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8B72E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std::cout&lt;&lt;"{ ";</w:t>
                      </w:r>
                    </w:p>
                    <w:p w:rsidR="0085656D" w:rsidRPr="008B72E8" w:rsidRDefault="0085656D" w:rsidP="004A2D4D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B72E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for (int i = 0; i &lt; sizeof(AA)/2; i++) </w:t>
                      </w:r>
                    </w:p>
                    <w:p w:rsidR="0085656D" w:rsidRDefault="0085656D" w:rsidP="004A2D4D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85656D" w:rsidRPr="008B72E8" w:rsidRDefault="0085656D" w:rsidP="004A2D4D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B72E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  std::cout&lt;&lt;AA[i]&lt;&lt;((i&lt; sizeof(AA)/2-1)?", ":" ");  </w:t>
                      </w:r>
                    </w:p>
                    <w:p w:rsidR="0085656D" w:rsidRPr="008B72E8" w:rsidRDefault="0085656D" w:rsidP="004A2D4D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8B72E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proofErr w:type="gramStart"/>
                      <w:r w:rsidRPr="008B72E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std::cout&lt;&lt;"}";</w:t>
                      </w:r>
                      <w:proofErr w:type="gramEnd"/>
                    </w:p>
                    <w:p w:rsidR="0085656D" w:rsidRPr="008B72E8" w:rsidRDefault="0085656D" w:rsidP="004A2D4D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8B72E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std::cout&lt;&lt;std::endl&lt;&lt;"Генерация перестановок ";</w:t>
                      </w:r>
                    </w:p>
                    <w:p w:rsidR="0085656D" w:rsidRPr="008B72E8" w:rsidRDefault="0085656D" w:rsidP="004A2D4D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B72E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8B72E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combi::permutation p(sizeof(AA)/2);               </w:t>
                      </w:r>
                    </w:p>
                    <w:p w:rsidR="0085656D" w:rsidRPr="008B72E8" w:rsidRDefault="0085656D" w:rsidP="004A2D4D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B72E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__int64  n  = p.getfirst();                       </w:t>
                      </w:r>
                    </w:p>
                    <w:p w:rsidR="0085656D" w:rsidRPr="008B72E8" w:rsidRDefault="0085656D" w:rsidP="004A2D4D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B72E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while (n &gt;= 0)</w:t>
                      </w:r>
                    </w:p>
                    <w:p w:rsidR="0085656D" w:rsidRPr="008B72E8" w:rsidRDefault="0085656D" w:rsidP="004A2D4D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B72E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{</w:t>
                      </w:r>
                    </w:p>
                    <w:p w:rsidR="0085656D" w:rsidRPr="008B72E8" w:rsidRDefault="0085656D" w:rsidP="004A2D4D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B72E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std::cout&lt;&lt;std::endl&lt;&lt;std::setw(4)&lt;&lt; p.np &lt;&lt;": { ";</w:t>
                      </w:r>
                    </w:p>
                    <w:p w:rsidR="0085656D" w:rsidRDefault="0085656D" w:rsidP="004A2D4D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85656D" w:rsidRPr="008B72E8" w:rsidRDefault="0085656D" w:rsidP="004A2D4D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B72E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for (int i = 0; i &lt; p.n; i++)  </w:t>
                      </w:r>
                    </w:p>
                    <w:p w:rsidR="0085656D" w:rsidRDefault="0085656D" w:rsidP="004A2D4D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85656D" w:rsidRPr="008B72E8" w:rsidRDefault="0085656D" w:rsidP="004A2D4D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B72E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std::cout&lt;&lt;AA[p.ntx(i)]&lt;&lt;((i&lt; p.n-1)?", ":" ");   </w:t>
                      </w:r>
                    </w:p>
                    <w:p w:rsidR="0085656D" w:rsidRDefault="0085656D" w:rsidP="004A2D4D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85656D" w:rsidRPr="008B72E8" w:rsidRDefault="0085656D" w:rsidP="004A2D4D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B72E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std::cout&lt;&lt;"}";</w:t>
                      </w:r>
                    </w:p>
                    <w:p w:rsidR="0085656D" w:rsidRDefault="0085656D" w:rsidP="004A2D4D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85656D" w:rsidRPr="008B72E8" w:rsidRDefault="0085656D" w:rsidP="004A2D4D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B72E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n = p.getnext();                      </w:t>
                      </w:r>
                    </w:p>
                    <w:p w:rsidR="0085656D" w:rsidRPr="008B72E8" w:rsidRDefault="0085656D" w:rsidP="004A2D4D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B72E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};</w:t>
                      </w:r>
                    </w:p>
                    <w:p w:rsidR="0085656D" w:rsidRPr="008B72E8" w:rsidRDefault="0085656D" w:rsidP="004A2D4D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B72E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std::cout&lt;&lt;std::endl&lt;&lt;"</w:t>
                      </w:r>
                      <w:r w:rsidRPr="008B72E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всего</w:t>
                      </w:r>
                      <w:r w:rsidRPr="008B72E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: " &lt;&lt; p.count()&lt;&lt;std::endl;  </w:t>
                      </w:r>
                    </w:p>
                    <w:p w:rsidR="0085656D" w:rsidRPr="008B72E8" w:rsidRDefault="0085656D" w:rsidP="004A2D4D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B72E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system("pause");</w:t>
                      </w:r>
                    </w:p>
                    <w:p w:rsidR="0085656D" w:rsidRPr="008B72E8" w:rsidRDefault="0085656D" w:rsidP="004A2D4D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B72E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return 0;</w:t>
                      </w:r>
                    </w:p>
                    <w:p w:rsidR="0085656D" w:rsidRPr="008B72E8" w:rsidRDefault="0085656D" w:rsidP="004A2D4D">
                      <w:pPr>
                        <w:rPr>
                          <w:b/>
                          <w:szCs w:val="20"/>
                          <w:lang w:val="en-US"/>
                        </w:rPr>
                      </w:pPr>
                      <w:r w:rsidRPr="008B72E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}  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4A2D4D" w:rsidRPr="001E2BC8" w:rsidRDefault="004A2D4D" w:rsidP="004A2D4D">
      <w:pPr>
        <w:ind w:firstLine="567"/>
        <w:jc w:val="center"/>
        <w:rPr>
          <w:sz w:val="12"/>
          <w:szCs w:val="12"/>
          <w:lang w:val="en-US"/>
        </w:rPr>
      </w:pPr>
    </w:p>
    <w:p w:rsidR="004A2D4D" w:rsidRPr="00A5160E" w:rsidRDefault="004A2D4D" w:rsidP="004A2D4D">
      <w:pPr>
        <w:ind w:firstLine="567"/>
        <w:jc w:val="center"/>
      </w:pPr>
      <w:r w:rsidRPr="00227A5C">
        <w:t>Рис.</w:t>
      </w:r>
      <w:r>
        <w:t xml:space="preserve"> 4. Пример применения генератора перестановок </w:t>
      </w:r>
    </w:p>
    <w:p w:rsidR="004A2D4D" w:rsidRPr="00A5160E" w:rsidRDefault="004A2D4D" w:rsidP="004A2D4D">
      <w:pPr>
        <w:ind w:firstLine="567"/>
        <w:jc w:val="center"/>
      </w:pPr>
    </w:p>
    <w:p w:rsidR="004A2D4D" w:rsidRDefault="004A2D4D" w:rsidP="004A2D4D">
      <w:pPr>
        <w:ind w:firstLine="567"/>
        <w:jc w:val="center"/>
        <w:rPr>
          <w:lang w:val="en-US"/>
        </w:rPr>
      </w:pPr>
      <w:r>
        <w:rPr>
          <w:noProof/>
          <w:lang w:val="be-BY" w:eastAsia="be-BY"/>
        </w:rPr>
        <w:lastRenderedPageBreak/>
        <w:drawing>
          <wp:inline distT="0" distB="0" distL="0" distR="0">
            <wp:extent cx="4333875" cy="3990975"/>
            <wp:effectExtent l="0" t="0" r="9525" b="9525"/>
            <wp:docPr id="3" name="Рисунок 3" descr="6-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 descr="6-5"/>
                    <pic:cNvPicPr>
                      <a:picLocks noChangeAspect="1" noChangeArrowheads="1"/>
                    </pic:cNvPicPr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33875" cy="399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A2D4D" w:rsidRPr="001E2BC8" w:rsidRDefault="004A2D4D" w:rsidP="004A2D4D">
      <w:pPr>
        <w:ind w:firstLine="567"/>
        <w:jc w:val="center"/>
        <w:rPr>
          <w:sz w:val="12"/>
          <w:szCs w:val="12"/>
          <w:lang w:val="en-US"/>
        </w:rPr>
      </w:pPr>
    </w:p>
    <w:p w:rsidR="004A2D4D" w:rsidRPr="0054323A" w:rsidRDefault="004A2D4D" w:rsidP="004A2D4D">
      <w:pPr>
        <w:ind w:firstLine="567"/>
        <w:jc w:val="center"/>
      </w:pPr>
      <w:r w:rsidRPr="00227A5C">
        <w:t>Рис.</w:t>
      </w:r>
      <w:r>
        <w:t xml:space="preserve"> 5. Результат выполнения программы, представленной на рис. 4 </w:t>
      </w:r>
    </w:p>
    <w:p w:rsidR="004A2D4D" w:rsidRPr="0054323A" w:rsidRDefault="004A2D4D" w:rsidP="004A2D4D">
      <w:pPr>
        <w:ind w:firstLine="567"/>
        <w:jc w:val="center"/>
      </w:pPr>
    </w:p>
    <w:p w:rsidR="004A2D4D" w:rsidRPr="00A5160E" w:rsidRDefault="004A2D4D" w:rsidP="004A2D4D">
      <w:pPr>
        <w:ind w:firstLine="567"/>
        <w:jc w:val="both"/>
        <w:rPr>
          <w:sz w:val="28"/>
          <w:szCs w:val="28"/>
        </w:rPr>
      </w:pPr>
      <w:r w:rsidRPr="00A5160E">
        <w:rPr>
          <w:sz w:val="28"/>
          <w:szCs w:val="28"/>
        </w:rPr>
        <w:t xml:space="preserve">Генератор реализован в виде структуры </w:t>
      </w:r>
      <w:r w:rsidRPr="00A5160E">
        <w:rPr>
          <w:b/>
          <w:sz w:val="28"/>
          <w:szCs w:val="28"/>
          <w:lang w:val="en-US"/>
        </w:rPr>
        <w:t>permutation</w:t>
      </w:r>
      <w:r w:rsidRPr="00A5160E">
        <w:rPr>
          <w:sz w:val="28"/>
          <w:szCs w:val="28"/>
        </w:rPr>
        <w:t>. Структура</w:t>
      </w:r>
      <w:r w:rsidRPr="00A5160E">
        <w:rPr>
          <w:b/>
          <w:sz w:val="28"/>
          <w:szCs w:val="28"/>
        </w:rPr>
        <w:t xml:space="preserve"> </w:t>
      </w:r>
      <w:r w:rsidRPr="00A5160E">
        <w:rPr>
          <w:sz w:val="28"/>
          <w:szCs w:val="28"/>
        </w:rPr>
        <w:t xml:space="preserve">имеет один конструктор. С помощью параметра конструктору передается размерность исходного множества. </w:t>
      </w:r>
    </w:p>
    <w:p w:rsidR="004A2D4D" w:rsidRPr="00A5160E" w:rsidRDefault="004A2D4D" w:rsidP="004A2D4D">
      <w:pPr>
        <w:ind w:firstLine="567"/>
        <w:jc w:val="both"/>
        <w:rPr>
          <w:sz w:val="28"/>
          <w:szCs w:val="28"/>
        </w:rPr>
      </w:pPr>
      <w:r w:rsidRPr="00A5160E">
        <w:rPr>
          <w:sz w:val="28"/>
          <w:szCs w:val="28"/>
        </w:rPr>
        <w:t xml:space="preserve">Состояние генератора определяется значениями четырех переменных: </w:t>
      </w:r>
      <w:r w:rsidRPr="00A5160E">
        <w:rPr>
          <w:b/>
          <w:sz w:val="28"/>
          <w:szCs w:val="28"/>
          <w:lang w:val="en-US"/>
        </w:rPr>
        <w:t>n</w:t>
      </w:r>
      <w:r w:rsidRPr="00A5160E">
        <w:rPr>
          <w:sz w:val="28"/>
          <w:szCs w:val="28"/>
        </w:rPr>
        <w:t xml:space="preserve"> (количество элементов в исходном множестве), </w:t>
      </w:r>
      <w:r w:rsidRPr="00A5160E">
        <w:rPr>
          <w:b/>
          <w:sz w:val="28"/>
          <w:szCs w:val="28"/>
          <w:lang w:val="en-US"/>
        </w:rPr>
        <w:t>sset</w:t>
      </w:r>
      <w:r w:rsidRPr="00A5160E">
        <w:rPr>
          <w:sz w:val="28"/>
          <w:szCs w:val="28"/>
        </w:rPr>
        <w:t xml:space="preserve"> (указатель на массив индексов), </w:t>
      </w:r>
      <w:r w:rsidRPr="00A5160E">
        <w:rPr>
          <w:b/>
          <w:sz w:val="28"/>
          <w:szCs w:val="28"/>
          <w:lang w:val="en-US"/>
        </w:rPr>
        <w:t>dart</w:t>
      </w:r>
      <w:r w:rsidRPr="00A5160E">
        <w:rPr>
          <w:b/>
          <w:sz w:val="28"/>
          <w:szCs w:val="28"/>
        </w:rPr>
        <w:t xml:space="preserve"> </w:t>
      </w:r>
      <w:r w:rsidRPr="00A5160E">
        <w:rPr>
          <w:sz w:val="28"/>
          <w:szCs w:val="28"/>
        </w:rPr>
        <w:t xml:space="preserve">(указатель на массив стрелок), </w:t>
      </w:r>
      <w:r w:rsidRPr="00A5160E">
        <w:rPr>
          <w:b/>
          <w:sz w:val="28"/>
          <w:szCs w:val="28"/>
          <w:lang w:val="en-US"/>
        </w:rPr>
        <w:t>np</w:t>
      </w:r>
      <w:r w:rsidRPr="00A5160E">
        <w:rPr>
          <w:b/>
          <w:sz w:val="28"/>
          <w:szCs w:val="28"/>
        </w:rPr>
        <w:t xml:space="preserve"> </w:t>
      </w:r>
      <w:r w:rsidRPr="00A5160E">
        <w:rPr>
          <w:sz w:val="28"/>
          <w:szCs w:val="28"/>
        </w:rPr>
        <w:t>(номер текущей перестановки).</w:t>
      </w:r>
      <w:r w:rsidRPr="00A5160E">
        <w:rPr>
          <w:b/>
          <w:sz w:val="28"/>
          <w:szCs w:val="28"/>
        </w:rPr>
        <w:t xml:space="preserve"> </w:t>
      </w:r>
      <w:r w:rsidRPr="00A5160E">
        <w:rPr>
          <w:sz w:val="28"/>
          <w:szCs w:val="28"/>
        </w:rPr>
        <w:t>Все</w:t>
      </w:r>
      <w:r w:rsidRPr="00A5160E">
        <w:rPr>
          <w:b/>
          <w:sz w:val="28"/>
          <w:szCs w:val="28"/>
        </w:rPr>
        <w:t xml:space="preserve"> </w:t>
      </w:r>
      <w:r w:rsidRPr="00A5160E">
        <w:rPr>
          <w:sz w:val="28"/>
          <w:szCs w:val="28"/>
        </w:rPr>
        <w:t xml:space="preserve">переменные инициализируются в конструкторе. Значение </w:t>
      </w:r>
      <w:r w:rsidRPr="00A5160E">
        <w:rPr>
          <w:b/>
          <w:sz w:val="28"/>
          <w:szCs w:val="28"/>
          <w:lang w:val="en-US"/>
        </w:rPr>
        <w:t>np</w:t>
      </w:r>
      <w:r w:rsidRPr="00A5160E">
        <w:rPr>
          <w:b/>
          <w:sz w:val="28"/>
          <w:szCs w:val="28"/>
        </w:rPr>
        <w:t xml:space="preserve"> </w:t>
      </w:r>
      <w:r w:rsidRPr="00A5160E">
        <w:rPr>
          <w:sz w:val="28"/>
          <w:szCs w:val="28"/>
        </w:rPr>
        <w:t xml:space="preserve">увеличивается на единицу после генерации очередной перестановки, значение остальных переменных остается неизменным. Элементы массивов  </w:t>
      </w:r>
      <w:r w:rsidRPr="00A5160E">
        <w:rPr>
          <w:b/>
          <w:sz w:val="28"/>
          <w:szCs w:val="28"/>
          <w:lang w:val="en-US"/>
        </w:rPr>
        <w:t>sset</w:t>
      </w:r>
      <w:r w:rsidRPr="00A5160E">
        <w:rPr>
          <w:b/>
          <w:sz w:val="28"/>
          <w:szCs w:val="28"/>
        </w:rPr>
        <w:t xml:space="preserve"> </w:t>
      </w:r>
      <w:r w:rsidRPr="00A5160E">
        <w:rPr>
          <w:sz w:val="28"/>
          <w:szCs w:val="28"/>
        </w:rPr>
        <w:t>и</w:t>
      </w:r>
      <w:r w:rsidRPr="00A5160E">
        <w:rPr>
          <w:b/>
          <w:sz w:val="28"/>
          <w:szCs w:val="28"/>
        </w:rPr>
        <w:t xml:space="preserve"> </w:t>
      </w:r>
      <w:r w:rsidRPr="00A5160E">
        <w:rPr>
          <w:b/>
          <w:sz w:val="28"/>
          <w:szCs w:val="28"/>
          <w:lang w:val="en-US"/>
        </w:rPr>
        <w:t>dart</w:t>
      </w:r>
      <w:r w:rsidRPr="00A5160E">
        <w:rPr>
          <w:b/>
          <w:sz w:val="28"/>
          <w:szCs w:val="28"/>
        </w:rPr>
        <w:t xml:space="preserve"> </w:t>
      </w:r>
      <w:r w:rsidRPr="00A5160E">
        <w:rPr>
          <w:sz w:val="28"/>
          <w:szCs w:val="28"/>
        </w:rPr>
        <w:t xml:space="preserve">меняются при каждом цикле работы генератора в соответствии с алгоритмом Джонсона –Троттера. </w:t>
      </w:r>
    </w:p>
    <w:p w:rsidR="004A2D4D" w:rsidRPr="00A5160E" w:rsidRDefault="004A2D4D" w:rsidP="004A2D4D">
      <w:pPr>
        <w:ind w:firstLine="567"/>
        <w:jc w:val="both"/>
        <w:rPr>
          <w:sz w:val="28"/>
          <w:szCs w:val="28"/>
        </w:rPr>
      </w:pPr>
      <w:r w:rsidRPr="00A5160E">
        <w:rPr>
          <w:sz w:val="28"/>
          <w:szCs w:val="28"/>
        </w:rPr>
        <w:t xml:space="preserve">Кроме конструктора структура </w:t>
      </w:r>
      <w:r w:rsidRPr="00A5160E">
        <w:rPr>
          <w:b/>
          <w:sz w:val="28"/>
          <w:szCs w:val="28"/>
          <w:lang w:val="en-US"/>
        </w:rPr>
        <w:t>permutation</w:t>
      </w:r>
      <w:r w:rsidRPr="00A5160E">
        <w:rPr>
          <w:b/>
          <w:sz w:val="28"/>
          <w:szCs w:val="28"/>
        </w:rPr>
        <w:t xml:space="preserve"> </w:t>
      </w:r>
      <w:r w:rsidRPr="00A5160E">
        <w:rPr>
          <w:sz w:val="28"/>
          <w:szCs w:val="28"/>
        </w:rPr>
        <w:t>содержит еще пять функций.</w:t>
      </w:r>
    </w:p>
    <w:p w:rsidR="004A2D4D" w:rsidRPr="00A5160E" w:rsidRDefault="004A2D4D" w:rsidP="004A2D4D">
      <w:pPr>
        <w:ind w:firstLine="567"/>
        <w:jc w:val="both"/>
        <w:rPr>
          <w:sz w:val="28"/>
          <w:szCs w:val="28"/>
        </w:rPr>
      </w:pPr>
      <w:r w:rsidRPr="00A5160E">
        <w:rPr>
          <w:sz w:val="28"/>
          <w:szCs w:val="28"/>
        </w:rPr>
        <w:t xml:space="preserve">Функция </w:t>
      </w:r>
      <w:r w:rsidRPr="00A5160E">
        <w:rPr>
          <w:b/>
          <w:sz w:val="28"/>
          <w:szCs w:val="28"/>
          <w:lang w:val="en-US"/>
        </w:rPr>
        <w:t>getfirst</w:t>
      </w:r>
      <w:r w:rsidRPr="00A5160E">
        <w:rPr>
          <w:b/>
          <w:sz w:val="28"/>
          <w:szCs w:val="28"/>
        </w:rPr>
        <w:t xml:space="preserve"> </w:t>
      </w:r>
      <w:r w:rsidRPr="00A5160E">
        <w:rPr>
          <w:sz w:val="28"/>
          <w:szCs w:val="28"/>
        </w:rPr>
        <w:t>(см.</w:t>
      </w:r>
      <w:r w:rsidRPr="00A5160E">
        <w:rPr>
          <w:b/>
          <w:sz w:val="28"/>
          <w:szCs w:val="28"/>
        </w:rPr>
        <w:t xml:space="preserve"> </w:t>
      </w:r>
      <w:r w:rsidRPr="00A5160E">
        <w:rPr>
          <w:sz w:val="28"/>
          <w:szCs w:val="28"/>
        </w:rPr>
        <w:t xml:space="preserve">рис. 4) не имеет параметров и предназначена для формирования первой перестановки, которая представляет собой упорядоченную последовательность </w:t>
      </w:r>
      <w:r w:rsidRPr="00A5160E">
        <w:rPr>
          <w:b/>
          <w:sz w:val="28"/>
          <w:szCs w:val="28"/>
          <w:lang w:val="en-US"/>
        </w:rPr>
        <w:t>n</w:t>
      </w:r>
      <w:r w:rsidRPr="00A5160E">
        <w:rPr>
          <w:sz w:val="28"/>
          <w:szCs w:val="28"/>
        </w:rPr>
        <w:t xml:space="preserve"> (переменная структуры на рис. 3) неотрицательных целых чисел (см. рис. 1).</w:t>
      </w:r>
    </w:p>
    <w:p w:rsidR="004A2D4D" w:rsidRPr="00A5160E" w:rsidRDefault="004A2D4D" w:rsidP="004A2D4D">
      <w:pPr>
        <w:ind w:firstLine="567"/>
        <w:jc w:val="both"/>
        <w:rPr>
          <w:sz w:val="28"/>
          <w:szCs w:val="28"/>
        </w:rPr>
      </w:pPr>
      <w:r w:rsidRPr="00A5160E">
        <w:rPr>
          <w:sz w:val="28"/>
          <w:szCs w:val="28"/>
        </w:rPr>
        <w:t xml:space="preserve">Функция </w:t>
      </w:r>
      <w:r w:rsidRPr="00A5160E">
        <w:rPr>
          <w:b/>
          <w:sz w:val="28"/>
          <w:szCs w:val="28"/>
          <w:lang w:val="en-US"/>
        </w:rPr>
        <w:t>reset</w:t>
      </w:r>
      <w:r w:rsidRPr="00A5160E">
        <w:rPr>
          <w:sz w:val="28"/>
          <w:szCs w:val="28"/>
        </w:rPr>
        <w:t xml:space="preserve"> позволяет сбросить текущее состояние генератора для того, чтобы начать его работу сначала. Работа функции сводится к вызову функции </w:t>
      </w:r>
      <w:r w:rsidRPr="00A5160E">
        <w:rPr>
          <w:b/>
          <w:sz w:val="28"/>
          <w:szCs w:val="28"/>
          <w:lang w:val="en-US"/>
        </w:rPr>
        <w:t>getfirst</w:t>
      </w:r>
      <w:r w:rsidRPr="00A5160E">
        <w:rPr>
          <w:sz w:val="28"/>
          <w:szCs w:val="28"/>
        </w:rPr>
        <w:t xml:space="preserve">. Функция </w:t>
      </w:r>
      <w:r w:rsidRPr="00A5160E">
        <w:rPr>
          <w:b/>
          <w:sz w:val="28"/>
          <w:szCs w:val="28"/>
          <w:lang w:val="en-US"/>
        </w:rPr>
        <w:t>reset</w:t>
      </w:r>
      <w:r w:rsidRPr="00A5160E">
        <w:rPr>
          <w:b/>
          <w:sz w:val="28"/>
          <w:szCs w:val="28"/>
        </w:rPr>
        <w:t xml:space="preserve"> </w:t>
      </w:r>
      <w:r w:rsidRPr="00A5160E">
        <w:rPr>
          <w:sz w:val="28"/>
          <w:szCs w:val="28"/>
        </w:rPr>
        <w:t xml:space="preserve">реализована главным образом для унификации интерфейсов всех генераторов. </w:t>
      </w:r>
    </w:p>
    <w:p w:rsidR="004A2D4D" w:rsidRPr="00A5160E" w:rsidRDefault="004A2D4D" w:rsidP="004A2D4D">
      <w:pPr>
        <w:ind w:firstLine="567"/>
        <w:jc w:val="both"/>
        <w:rPr>
          <w:sz w:val="28"/>
          <w:szCs w:val="28"/>
        </w:rPr>
      </w:pPr>
      <w:r w:rsidRPr="00A5160E">
        <w:rPr>
          <w:sz w:val="28"/>
          <w:szCs w:val="28"/>
        </w:rPr>
        <w:lastRenderedPageBreak/>
        <w:t xml:space="preserve">Функция </w:t>
      </w:r>
      <w:r w:rsidRPr="00A5160E">
        <w:rPr>
          <w:b/>
          <w:sz w:val="28"/>
          <w:szCs w:val="28"/>
          <w:lang w:val="en-US"/>
        </w:rPr>
        <w:t>getnext</w:t>
      </w:r>
      <w:r w:rsidRPr="00A5160E">
        <w:rPr>
          <w:b/>
          <w:sz w:val="28"/>
          <w:szCs w:val="28"/>
        </w:rPr>
        <w:t xml:space="preserve"> </w:t>
      </w:r>
      <w:r w:rsidRPr="00A5160E">
        <w:rPr>
          <w:sz w:val="28"/>
          <w:szCs w:val="28"/>
        </w:rPr>
        <w:t xml:space="preserve">формирует массив индексов следующей перестановки и увеличивает значение переменной </w:t>
      </w:r>
      <w:r w:rsidRPr="00A5160E">
        <w:rPr>
          <w:b/>
          <w:sz w:val="28"/>
          <w:szCs w:val="28"/>
          <w:lang w:val="en-US"/>
        </w:rPr>
        <w:t>np</w:t>
      </w:r>
      <w:r w:rsidRPr="00A5160E">
        <w:rPr>
          <w:sz w:val="28"/>
          <w:szCs w:val="28"/>
        </w:rPr>
        <w:t xml:space="preserve"> на единицу. При каждом вызове функции в массиве </w:t>
      </w:r>
      <w:r w:rsidRPr="00A5160E">
        <w:rPr>
          <w:b/>
          <w:sz w:val="28"/>
          <w:szCs w:val="28"/>
          <w:lang w:val="en-US"/>
        </w:rPr>
        <w:t>sset</w:t>
      </w:r>
      <w:r w:rsidRPr="00A5160E">
        <w:rPr>
          <w:sz w:val="28"/>
          <w:szCs w:val="28"/>
        </w:rPr>
        <w:t xml:space="preserve"> отыскивается максимальный мобильный элемент и элемент, на который указывает его стрелка, эти элементы меняются местами. Если существуют элементы </w:t>
      </w:r>
      <w:r w:rsidRPr="00A5160E">
        <w:rPr>
          <w:b/>
          <w:sz w:val="28"/>
          <w:szCs w:val="28"/>
          <w:lang w:val="en-US"/>
        </w:rPr>
        <w:t>sset</w:t>
      </w:r>
      <w:r w:rsidRPr="00A5160E">
        <w:rPr>
          <w:sz w:val="28"/>
          <w:szCs w:val="28"/>
        </w:rPr>
        <w:t>,</w:t>
      </w:r>
      <w:r w:rsidRPr="00A5160E">
        <w:rPr>
          <w:b/>
          <w:sz w:val="28"/>
          <w:szCs w:val="28"/>
        </w:rPr>
        <w:t xml:space="preserve"> </w:t>
      </w:r>
      <w:r w:rsidRPr="00A5160E">
        <w:rPr>
          <w:sz w:val="28"/>
          <w:szCs w:val="28"/>
        </w:rPr>
        <w:t xml:space="preserve">большие, чем найденный мобильный, то соответствующие им стрелки инвертируются. </w:t>
      </w:r>
    </w:p>
    <w:p w:rsidR="004A2D4D" w:rsidRPr="00A5160E" w:rsidRDefault="004A2D4D" w:rsidP="004A2D4D">
      <w:pPr>
        <w:ind w:firstLine="567"/>
        <w:jc w:val="both"/>
        <w:rPr>
          <w:sz w:val="28"/>
          <w:szCs w:val="28"/>
        </w:rPr>
      </w:pPr>
      <w:r w:rsidRPr="00A5160E">
        <w:rPr>
          <w:sz w:val="28"/>
          <w:szCs w:val="28"/>
        </w:rPr>
        <w:t xml:space="preserve">Функция </w:t>
      </w:r>
      <w:r w:rsidRPr="00A5160E">
        <w:rPr>
          <w:b/>
          <w:sz w:val="28"/>
          <w:szCs w:val="28"/>
          <w:lang w:val="en-US"/>
        </w:rPr>
        <w:t>ntx</w:t>
      </w:r>
      <w:r w:rsidRPr="00A5160E">
        <w:rPr>
          <w:b/>
          <w:sz w:val="28"/>
          <w:szCs w:val="28"/>
        </w:rPr>
        <w:t xml:space="preserve"> </w:t>
      </w:r>
      <w:r w:rsidRPr="00A5160E">
        <w:rPr>
          <w:sz w:val="28"/>
          <w:szCs w:val="28"/>
        </w:rPr>
        <w:t xml:space="preserve">возвращает значение элемента массива индексов по индексу этого элемента и служит для сокращения записи при переборе элементов массива. </w:t>
      </w:r>
    </w:p>
    <w:p w:rsidR="004A2D4D" w:rsidRDefault="004A2D4D" w:rsidP="004A2D4D">
      <w:pPr>
        <w:ind w:firstLine="567"/>
        <w:jc w:val="both"/>
      </w:pPr>
      <w:r w:rsidRPr="00A5160E">
        <w:rPr>
          <w:sz w:val="28"/>
          <w:szCs w:val="28"/>
        </w:rPr>
        <w:t xml:space="preserve">Функция </w:t>
      </w:r>
      <w:r w:rsidRPr="00A5160E">
        <w:rPr>
          <w:b/>
          <w:sz w:val="28"/>
          <w:szCs w:val="28"/>
          <w:lang w:val="en-US"/>
        </w:rPr>
        <w:t>count</w:t>
      </w:r>
      <w:r w:rsidRPr="00A5160E">
        <w:rPr>
          <w:b/>
          <w:sz w:val="28"/>
          <w:szCs w:val="28"/>
        </w:rPr>
        <w:t xml:space="preserve"> </w:t>
      </w:r>
      <w:r w:rsidRPr="00A5160E">
        <w:rPr>
          <w:sz w:val="28"/>
          <w:szCs w:val="28"/>
        </w:rPr>
        <w:t xml:space="preserve">вычисляет и возвращает общее количество перестановок  </w:t>
      </w:r>
      <w:r w:rsidRPr="00A5160E">
        <w:rPr>
          <w:b/>
          <w:sz w:val="28"/>
          <w:szCs w:val="28"/>
          <w:lang w:val="en-US"/>
        </w:rPr>
        <w:t>n</w:t>
      </w:r>
      <w:r w:rsidRPr="00A5160E">
        <w:rPr>
          <w:sz w:val="28"/>
          <w:szCs w:val="28"/>
        </w:rPr>
        <w:t xml:space="preserve"> элементов множества.</w:t>
      </w:r>
      <w:r>
        <w:t xml:space="preserve"> </w:t>
      </w:r>
    </w:p>
    <w:p w:rsidR="004A2D4D" w:rsidRPr="00271C3C" w:rsidRDefault="004A2D4D" w:rsidP="004A2D4D">
      <w:pPr>
        <w:ind w:firstLine="567"/>
        <w:jc w:val="both"/>
        <w:rPr>
          <w:sz w:val="28"/>
          <w:szCs w:val="28"/>
        </w:rPr>
      </w:pPr>
    </w:p>
    <w:p w:rsidR="004A2D4D" w:rsidRPr="00271C3C" w:rsidRDefault="004A2D4D" w:rsidP="004A2D4D">
      <w:pPr>
        <w:jc w:val="center"/>
        <w:rPr>
          <w:b/>
          <w:sz w:val="28"/>
          <w:szCs w:val="28"/>
        </w:rPr>
      </w:pPr>
      <w:r w:rsidRPr="00271C3C">
        <w:rPr>
          <w:b/>
          <w:sz w:val="28"/>
          <w:szCs w:val="28"/>
        </w:rPr>
        <w:t>Решение задачи коммивояжера</w:t>
      </w:r>
      <w:r w:rsidR="00271C3C" w:rsidRPr="00271C3C">
        <w:rPr>
          <w:b/>
          <w:sz w:val="28"/>
          <w:szCs w:val="28"/>
        </w:rPr>
        <w:t xml:space="preserve"> </w:t>
      </w:r>
      <w:r w:rsidR="00271C3C" w:rsidRPr="00271C3C">
        <w:rPr>
          <w:b/>
          <w:sz w:val="28"/>
          <w:szCs w:val="28"/>
          <w:lang w:val="en-US"/>
        </w:rPr>
        <w:t>c</w:t>
      </w:r>
      <w:r w:rsidR="00271C3C" w:rsidRPr="00271C3C">
        <w:rPr>
          <w:b/>
          <w:sz w:val="28"/>
          <w:szCs w:val="28"/>
        </w:rPr>
        <w:t xml:space="preserve"> использованием генератора перестановок</w:t>
      </w:r>
    </w:p>
    <w:p w:rsidR="004A2D4D" w:rsidRDefault="004A2D4D" w:rsidP="004A2D4D">
      <w:pPr>
        <w:ind w:firstLine="567"/>
        <w:rPr>
          <w:b/>
        </w:rPr>
      </w:pPr>
    </w:p>
    <w:p w:rsidR="004A2D4D" w:rsidRPr="00271C3C" w:rsidRDefault="004A2D4D" w:rsidP="004A2D4D">
      <w:pPr>
        <w:ind w:firstLine="567"/>
        <w:jc w:val="both"/>
        <w:rPr>
          <w:sz w:val="28"/>
          <w:szCs w:val="28"/>
        </w:rPr>
      </w:pPr>
      <w:r w:rsidRPr="00271C3C">
        <w:rPr>
          <w:sz w:val="28"/>
          <w:szCs w:val="28"/>
        </w:rPr>
        <w:t xml:space="preserve">Задача коммивояжера как и задача о рюкзаке, является классической задачей, решаемой с помощью перебора. Сформулируем условие задачи. </w:t>
      </w:r>
    </w:p>
    <w:p w:rsidR="004A2D4D" w:rsidRPr="00271C3C" w:rsidRDefault="004A2D4D" w:rsidP="004A2D4D">
      <w:pPr>
        <w:ind w:firstLine="567"/>
        <w:jc w:val="both"/>
        <w:rPr>
          <w:sz w:val="28"/>
          <w:szCs w:val="28"/>
        </w:rPr>
      </w:pPr>
      <w:r w:rsidRPr="00271C3C">
        <w:rPr>
          <w:sz w:val="28"/>
          <w:szCs w:val="28"/>
        </w:rPr>
        <w:t xml:space="preserve">Коммивояжер (бродячий торговец) должен найти минимальный кольцевой маршрут обхода </w:t>
      </w:r>
      <w:r w:rsidRPr="00271C3C">
        <w:rPr>
          <w:position w:val="-6"/>
          <w:sz w:val="28"/>
          <w:szCs w:val="28"/>
        </w:rPr>
        <w:object w:dxaOrig="220" w:dyaOrig="240">
          <v:shape id="_x0000_i1045" type="#_x0000_t75" style="width:11.25pt;height:12pt" o:ole="">
            <v:imagedata r:id="rId49" o:title=""/>
          </v:shape>
          <o:OLEObject Type="Embed" ProgID="Equation.3" ShapeID="_x0000_i1045" DrawAspect="Content" ObjectID="_1353503711" r:id="rId50"/>
        </w:object>
      </w:r>
      <w:r w:rsidRPr="00271C3C">
        <w:rPr>
          <w:sz w:val="28"/>
          <w:szCs w:val="28"/>
        </w:rPr>
        <w:t xml:space="preserve"> городов. Расстояние </w:t>
      </w:r>
      <w:r w:rsidRPr="00271C3C">
        <w:rPr>
          <w:position w:val="-16"/>
          <w:sz w:val="28"/>
          <w:szCs w:val="28"/>
        </w:rPr>
        <w:object w:dxaOrig="340" w:dyaOrig="420">
          <v:shape id="_x0000_i1046" type="#_x0000_t75" style="width:17.25pt;height:21pt" o:ole="">
            <v:imagedata r:id="rId51" o:title=""/>
          </v:shape>
          <o:OLEObject Type="Embed" ProgID="Equation.3" ShapeID="_x0000_i1046" DrawAspect="Content" ObjectID="_1353503712" r:id="rId52"/>
        </w:object>
      </w:r>
      <w:r w:rsidRPr="00271C3C">
        <w:rPr>
          <w:sz w:val="28"/>
          <w:szCs w:val="28"/>
        </w:rPr>
        <w:t xml:space="preserve"> между каждой парой </w:t>
      </w:r>
      <w:r w:rsidRPr="00271C3C">
        <w:rPr>
          <w:position w:val="-14"/>
          <w:sz w:val="28"/>
          <w:szCs w:val="28"/>
        </w:rPr>
        <w:object w:dxaOrig="680" w:dyaOrig="420">
          <v:shape id="_x0000_i1047" type="#_x0000_t75" style="width:33.75pt;height:21pt" o:ole="">
            <v:imagedata r:id="rId53" o:title=""/>
          </v:shape>
          <o:OLEObject Type="Embed" ProgID="Equation.3" ShapeID="_x0000_i1047" DrawAspect="Content" ObjectID="_1353503713" r:id="rId54"/>
        </w:object>
      </w:r>
      <w:r w:rsidRPr="00271C3C">
        <w:rPr>
          <w:sz w:val="28"/>
          <w:szCs w:val="28"/>
        </w:rPr>
        <w:t xml:space="preserve"> </w:t>
      </w:r>
      <w:r w:rsidRPr="00271C3C">
        <w:rPr>
          <w:position w:val="-12"/>
          <w:sz w:val="28"/>
          <w:szCs w:val="28"/>
        </w:rPr>
        <w:object w:dxaOrig="1460" w:dyaOrig="420">
          <v:shape id="_x0000_i1048" type="#_x0000_t75" style="width:72.75pt;height:21pt" o:ole="">
            <v:imagedata r:id="rId55" o:title=""/>
          </v:shape>
          <o:OLEObject Type="Embed" ProgID="Equation.3" ShapeID="_x0000_i1048" DrawAspect="Content" ObjectID="_1353503714" r:id="rId56"/>
        </w:object>
      </w:r>
      <w:r w:rsidRPr="00271C3C">
        <w:rPr>
          <w:sz w:val="28"/>
          <w:szCs w:val="28"/>
        </w:rPr>
        <w:t xml:space="preserve"> городов считается известным. </w:t>
      </w:r>
    </w:p>
    <w:p w:rsidR="004A2D4D" w:rsidRPr="00271C3C" w:rsidRDefault="004A2D4D" w:rsidP="004A2D4D">
      <w:pPr>
        <w:ind w:firstLine="567"/>
        <w:jc w:val="both"/>
        <w:rPr>
          <w:sz w:val="28"/>
          <w:szCs w:val="28"/>
        </w:rPr>
      </w:pPr>
      <w:r w:rsidRPr="00271C3C">
        <w:rPr>
          <w:sz w:val="28"/>
          <w:szCs w:val="28"/>
        </w:rPr>
        <w:t xml:space="preserve">Математическая модель задачи может быть записана следующим образом: </w:t>
      </w:r>
    </w:p>
    <w:p w:rsidR="004A2D4D" w:rsidRPr="00271C3C" w:rsidRDefault="004A2D4D" w:rsidP="004A2D4D">
      <w:pPr>
        <w:spacing w:before="120"/>
        <w:ind w:firstLine="567"/>
        <w:jc w:val="center"/>
        <w:rPr>
          <w:sz w:val="28"/>
          <w:szCs w:val="28"/>
        </w:rPr>
      </w:pPr>
      <w:r w:rsidRPr="00271C3C">
        <w:rPr>
          <w:position w:val="-32"/>
          <w:sz w:val="28"/>
          <w:szCs w:val="28"/>
        </w:rPr>
        <w:object w:dxaOrig="3600" w:dyaOrig="780">
          <v:shape id="_x0000_i1049" type="#_x0000_t75" style="width:180pt;height:39pt" o:ole="">
            <v:imagedata r:id="rId57" o:title=""/>
          </v:shape>
          <o:OLEObject Type="Embed" ProgID="Equation.3" ShapeID="_x0000_i1049" DrawAspect="Content" ObjectID="_1353503715" r:id="rId58"/>
        </w:object>
      </w:r>
      <w:r w:rsidRPr="00271C3C">
        <w:rPr>
          <w:sz w:val="28"/>
          <w:szCs w:val="28"/>
        </w:rPr>
        <w:t xml:space="preserve"> </w:t>
      </w:r>
      <w:r w:rsidRPr="00271C3C">
        <w:rPr>
          <w:position w:val="-12"/>
          <w:sz w:val="28"/>
          <w:szCs w:val="28"/>
        </w:rPr>
        <w:object w:dxaOrig="2160" w:dyaOrig="380">
          <v:shape id="_x0000_i1050" type="#_x0000_t75" style="width:108pt;height:18.75pt" o:ole="">
            <v:imagedata r:id="rId59" o:title=""/>
          </v:shape>
          <o:OLEObject Type="Embed" ProgID="Equation.3" ShapeID="_x0000_i1050" DrawAspect="Content" ObjectID="_1353503716" r:id="rId60"/>
        </w:object>
      </w:r>
    </w:p>
    <w:p w:rsidR="004A2D4D" w:rsidRPr="00271C3C" w:rsidRDefault="004A2D4D" w:rsidP="004A2D4D">
      <w:pPr>
        <w:spacing w:after="120"/>
        <w:ind w:firstLine="567"/>
        <w:jc w:val="center"/>
        <w:rPr>
          <w:sz w:val="28"/>
          <w:szCs w:val="28"/>
        </w:rPr>
      </w:pPr>
      <w:r w:rsidRPr="00271C3C">
        <w:rPr>
          <w:position w:val="-12"/>
          <w:sz w:val="28"/>
          <w:szCs w:val="28"/>
        </w:rPr>
        <w:object w:dxaOrig="960" w:dyaOrig="360">
          <v:shape id="_x0000_i1051" type="#_x0000_t75" style="width:48pt;height:18pt" o:ole="">
            <v:imagedata r:id="rId61" o:title=""/>
          </v:shape>
          <o:OLEObject Type="Embed" ProgID="Equation.3" ShapeID="_x0000_i1051" DrawAspect="Content" ObjectID="_1353503717" r:id="rId62"/>
        </w:object>
      </w:r>
      <w:r w:rsidRPr="00271C3C">
        <w:rPr>
          <w:position w:val="-16"/>
          <w:sz w:val="28"/>
          <w:szCs w:val="28"/>
        </w:rPr>
        <w:object w:dxaOrig="900" w:dyaOrig="420">
          <v:shape id="_x0000_i1052" type="#_x0000_t75" style="width:45pt;height:21pt" o:ole="">
            <v:imagedata r:id="rId63" o:title=""/>
          </v:shape>
          <o:OLEObject Type="Embed" ProgID="Equation.3" ShapeID="_x0000_i1052" DrawAspect="Content" ObjectID="_1353503718" r:id="rId64"/>
        </w:object>
      </w:r>
      <w:r w:rsidRPr="00271C3C">
        <w:rPr>
          <w:sz w:val="28"/>
          <w:szCs w:val="28"/>
        </w:rPr>
        <w:t xml:space="preserve"> </w:t>
      </w:r>
      <w:r w:rsidRPr="00271C3C">
        <w:rPr>
          <w:position w:val="-12"/>
          <w:sz w:val="28"/>
          <w:szCs w:val="28"/>
        </w:rPr>
        <w:object w:dxaOrig="1260" w:dyaOrig="420">
          <v:shape id="_x0000_i1053" type="#_x0000_t75" style="width:63pt;height:21pt" o:ole="">
            <v:imagedata r:id="rId65" o:title=""/>
          </v:shape>
          <o:OLEObject Type="Embed" ProgID="Equation.3" ShapeID="_x0000_i1053" DrawAspect="Content" ObjectID="_1353503719" r:id="rId66"/>
        </w:object>
      </w:r>
    </w:p>
    <w:p w:rsidR="004A2D4D" w:rsidRPr="00271C3C" w:rsidRDefault="004A2D4D" w:rsidP="004A2D4D">
      <w:pPr>
        <w:jc w:val="both"/>
        <w:rPr>
          <w:sz w:val="28"/>
          <w:szCs w:val="28"/>
        </w:rPr>
      </w:pPr>
      <w:r w:rsidRPr="00271C3C">
        <w:rPr>
          <w:sz w:val="28"/>
          <w:szCs w:val="28"/>
        </w:rPr>
        <w:t xml:space="preserve">где </w:t>
      </w:r>
      <w:r w:rsidRPr="00271C3C">
        <w:rPr>
          <w:position w:val="-12"/>
          <w:sz w:val="28"/>
          <w:szCs w:val="28"/>
        </w:rPr>
        <w:object w:dxaOrig="260" w:dyaOrig="380">
          <v:shape id="_x0000_i1054" type="#_x0000_t75" style="width:12.75pt;height:18.75pt" o:ole="">
            <v:imagedata r:id="rId67" o:title=""/>
          </v:shape>
          <o:OLEObject Type="Embed" ProgID="Equation.3" ShapeID="_x0000_i1054" DrawAspect="Content" ObjectID="_1353503720" r:id="rId68"/>
        </w:object>
      </w:r>
      <w:r w:rsidRPr="00271C3C">
        <w:rPr>
          <w:sz w:val="28"/>
          <w:szCs w:val="28"/>
        </w:rPr>
        <w:t xml:space="preserve"> – неизвестные (номера выбранных городов), которые требуется найти. </w:t>
      </w:r>
    </w:p>
    <w:p w:rsidR="004A2D4D" w:rsidRPr="00271C3C" w:rsidRDefault="004A2D4D" w:rsidP="004A2D4D">
      <w:pPr>
        <w:ind w:firstLine="567"/>
        <w:jc w:val="both"/>
        <w:rPr>
          <w:sz w:val="28"/>
          <w:szCs w:val="28"/>
        </w:rPr>
      </w:pPr>
      <w:r w:rsidRPr="00271C3C">
        <w:rPr>
          <w:sz w:val="28"/>
          <w:szCs w:val="28"/>
        </w:rPr>
        <w:t xml:space="preserve">Решением задачи будет вектор </w:t>
      </w:r>
      <w:r w:rsidRPr="00271C3C">
        <w:rPr>
          <w:position w:val="-12"/>
          <w:sz w:val="28"/>
          <w:szCs w:val="28"/>
        </w:rPr>
        <w:object w:dxaOrig="1640" w:dyaOrig="380">
          <v:shape id="_x0000_i1055" type="#_x0000_t75" style="width:81.75pt;height:18.75pt" o:ole="">
            <v:imagedata r:id="rId69" o:title=""/>
          </v:shape>
          <o:OLEObject Type="Embed" ProgID="Equation.3" ShapeID="_x0000_i1055" DrawAspect="Content" ObjectID="_1353503721" r:id="rId70"/>
        </w:object>
      </w:r>
      <w:r w:rsidRPr="00271C3C">
        <w:rPr>
          <w:sz w:val="28"/>
          <w:szCs w:val="28"/>
        </w:rPr>
        <w:t xml:space="preserve">. Каждый элемент этого вектора может принимать целое значение из отрезка </w:t>
      </w:r>
      <w:r w:rsidRPr="00271C3C">
        <w:rPr>
          <w:position w:val="-12"/>
          <w:sz w:val="28"/>
          <w:szCs w:val="28"/>
        </w:rPr>
        <w:object w:dxaOrig="960" w:dyaOrig="360">
          <v:shape id="_x0000_i1056" type="#_x0000_t75" style="width:48pt;height:18pt" o:ole="">
            <v:imagedata r:id="rId71" o:title=""/>
          </v:shape>
          <o:OLEObject Type="Embed" ProgID="Equation.3" ShapeID="_x0000_i1056" DrawAspect="Content" ObjectID="_1353503722" r:id="rId72"/>
        </w:object>
      </w:r>
      <w:r w:rsidRPr="00271C3C">
        <w:rPr>
          <w:sz w:val="28"/>
          <w:szCs w:val="28"/>
        </w:rPr>
        <w:t xml:space="preserve">. При этом все значения </w:t>
      </w:r>
      <w:r w:rsidRPr="00271C3C">
        <w:rPr>
          <w:position w:val="-12"/>
          <w:sz w:val="28"/>
          <w:szCs w:val="28"/>
        </w:rPr>
        <w:object w:dxaOrig="260" w:dyaOrig="380">
          <v:shape id="_x0000_i1057" type="#_x0000_t75" style="width:12.75pt;height:18.75pt" o:ole="">
            <v:imagedata r:id="rId73" o:title=""/>
          </v:shape>
          <o:OLEObject Type="Embed" ProgID="Equation.3" ShapeID="_x0000_i1057" DrawAspect="Content" ObjectID="_1353503723" r:id="rId74"/>
        </w:object>
      </w:r>
      <w:r w:rsidRPr="00271C3C">
        <w:rPr>
          <w:sz w:val="28"/>
          <w:szCs w:val="28"/>
        </w:rPr>
        <w:t xml:space="preserve"> должны быть разными. </w:t>
      </w:r>
    </w:p>
    <w:p w:rsidR="004A2D4D" w:rsidRPr="00271C3C" w:rsidRDefault="004A2D4D" w:rsidP="004A2D4D">
      <w:pPr>
        <w:ind w:firstLine="567"/>
        <w:jc w:val="both"/>
        <w:rPr>
          <w:sz w:val="28"/>
          <w:szCs w:val="28"/>
        </w:rPr>
      </w:pPr>
      <w:r w:rsidRPr="00271C3C">
        <w:rPr>
          <w:sz w:val="28"/>
          <w:szCs w:val="28"/>
        </w:rPr>
        <w:t xml:space="preserve">Решение задачи сводится к генерации всех допустимых векторов </w:t>
      </w:r>
      <w:r w:rsidRPr="00271C3C">
        <w:rPr>
          <w:position w:val="-12"/>
          <w:sz w:val="28"/>
          <w:szCs w:val="28"/>
        </w:rPr>
        <w:object w:dxaOrig="1680" w:dyaOrig="380">
          <v:shape id="_x0000_i1058" type="#_x0000_t75" style="width:84pt;height:18.75pt" o:ole="">
            <v:imagedata r:id="rId75" o:title=""/>
          </v:shape>
          <o:OLEObject Type="Embed" ProgID="Equation.3" ShapeID="_x0000_i1058" DrawAspect="Content" ObjectID="_1353503724" r:id="rId76"/>
        </w:object>
      </w:r>
      <w:r w:rsidRPr="00271C3C">
        <w:rPr>
          <w:sz w:val="28"/>
          <w:szCs w:val="28"/>
        </w:rPr>
        <w:t xml:space="preserve">, вычислению  функции </w:t>
      </w:r>
      <w:r w:rsidRPr="00271C3C">
        <w:rPr>
          <w:position w:val="-32"/>
          <w:sz w:val="28"/>
          <w:szCs w:val="28"/>
        </w:rPr>
        <w:object w:dxaOrig="2720" w:dyaOrig="780">
          <v:shape id="_x0000_i1059" type="#_x0000_t75" style="width:135.75pt;height:39pt" o:ole="">
            <v:imagedata r:id="rId77" o:title=""/>
          </v:shape>
          <o:OLEObject Type="Embed" ProgID="Equation.3" ShapeID="_x0000_i1059" DrawAspect="Content" ObjectID="_1353503725" r:id="rId78"/>
        </w:object>
      </w:r>
      <w:r w:rsidRPr="00271C3C">
        <w:rPr>
          <w:sz w:val="28"/>
          <w:szCs w:val="28"/>
        </w:rPr>
        <w:t xml:space="preserve"> и выбору вектора, соответствующего минимальному значению функции. </w:t>
      </w:r>
    </w:p>
    <w:p w:rsidR="004A2D4D" w:rsidRPr="00271C3C" w:rsidRDefault="004A2D4D" w:rsidP="004A2D4D">
      <w:pPr>
        <w:ind w:firstLine="567"/>
        <w:jc w:val="both"/>
        <w:rPr>
          <w:sz w:val="28"/>
          <w:szCs w:val="28"/>
        </w:rPr>
      </w:pPr>
      <w:r w:rsidRPr="00271C3C">
        <w:rPr>
          <w:sz w:val="28"/>
          <w:szCs w:val="28"/>
        </w:rPr>
        <w:t xml:space="preserve">На рис. 6 изображена схема решения задачи коммивояжера с применением  генератора перестановок. Задача решается для пяти городов. </w:t>
      </w:r>
    </w:p>
    <w:p w:rsidR="004A2D4D" w:rsidRPr="00247927" w:rsidRDefault="004A2D4D" w:rsidP="004A2D4D">
      <w:pPr>
        <w:jc w:val="center"/>
        <w:rPr>
          <w:sz w:val="12"/>
          <w:szCs w:val="12"/>
        </w:rPr>
      </w:pPr>
      <w:r>
        <w:object w:dxaOrig="11501" w:dyaOrig="14917">
          <v:shape id="_x0000_i1060" type="#_x0000_t75" style="width:425.25pt;height:552.75pt" o:ole="">
            <v:imagedata r:id="rId79" o:title=""/>
          </v:shape>
          <o:OLEObject Type="Embed" ProgID="Visio.Drawing.11" ShapeID="_x0000_i1060" DrawAspect="Content" ObjectID="_1353503726" r:id="rId80"/>
        </w:object>
      </w:r>
    </w:p>
    <w:p w:rsidR="004A2D4D" w:rsidRDefault="004A2D4D" w:rsidP="004A2D4D">
      <w:pPr>
        <w:ind w:firstLine="567"/>
        <w:jc w:val="center"/>
      </w:pPr>
      <w:r w:rsidRPr="00227A5C">
        <w:t>Рис.</w:t>
      </w:r>
      <w:r>
        <w:t xml:space="preserve"> </w:t>
      </w:r>
      <w:r w:rsidRPr="00456A33">
        <w:t>6</w:t>
      </w:r>
      <w:r>
        <w:t>.</w:t>
      </w:r>
      <w:r w:rsidRPr="00456A33">
        <w:t xml:space="preserve"> </w:t>
      </w:r>
      <w:r>
        <w:t xml:space="preserve">Схема решения задачи коммивояжера </w:t>
      </w:r>
    </w:p>
    <w:p w:rsidR="004A2D4D" w:rsidRPr="00247927" w:rsidRDefault="004A2D4D" w:rsidP="004A2D4D">
      <w:pPr>
        <w:ind w:firstLine="567"/>
        <w:jc w:val="center"/>
      </w:pPr>
    </w:p>
    <w:p w:rsidR="004A2D4D" w:rsidRPr="00271C3C" w:rsidRDefault="004A2D4D" w:rsidP="004A2D4D">
      <w:pPr>
        <w:ind w:firstLine="567"/>
        <w:jc w:val="both"/>
        <w:rPr>
          <w:sz w:val="28"/>
          <w:szCs w:val="28"/>
        </w:rPr>
      </w:pPr>
      <w:r w:rsidRPr="00271C3C">
        <w:rPr>
          <w:sz w:val="28"/>
          <w:szCs w:val="28"/>
        </w:rPr>
        <w:t xml:space="preserve">Расстояние между городами задается  следующей матрицей </w:t>
      </w:r>
      <w:r w:rsidRPr="00271C3C">
        <w:rPr>
          <w:position w:val="-6"/>
          <w:sz w:val="28"/>
          <w:szCs w:val="28"/>
        </w:rPr>
        <w:object w:dxaOrig="360" w:dyaOrig="300">
          <v:shape id="_x0000_i1061" type="#_x0000_t75" style="width:18pt;height:15pt" o:ole="">
            <v:imagedata r:id="rId81" o:title=""/>
          </v:shape>
          <o:OLEObject Type="Embed" ProgID="Equation.3" ShapeID="_x0000_i1061" DrawAspect="Content" ObjectID="_1353503727" r:id="rId82"/>
        </w:object>
      </w:r>
    </w:p>
    <w:p w:rsidR="004A2D4D" w:rsidRPr="00271C3C" w:rsidRDefault="004A2D4D" w:rsidP="004A2D4D">
      <w:pPr>
        <w:ind w:firstLine="567"/>
        <w:jc w:val="both"/>
        <w:rPr>
          <w:sz w:val="28"/>
          <w:szCs w:val="28"/>
        </w:rPr>
      </w:pPr>
    </w:p>
    <w:p w:rsidR="004A2D4D" w:rsidRDefault="004A2D4D" w:rsidP="004A2D4D">
      <w:pPr>
        <w:ind w:firstLine="567"/>
        <w:jc w:val="center"/>
      </w:pPr>
      <w:r w:rsidRPr="00E655F8">
        <w:rPr>
          <w:position w:val="-98"/>
        </w:rPr>
        <w:object w:dxaOrig="4480" w:dyaOrig="2100">
          <v:shape id="_x0000_i1062" type="#_x0000_t75" style="width:224.25pt;height:105pt" o:ole="">
            <v:imagedata r:id="rId83" o:title=""/>
          </v:shape>
          <o:OLEObject Type="Embed" ProgID="Equation.3" ShapeID="_x0000_i1062" DrawAspect="Content" ObjectID="_1353503728" r:id="rId84"/>
        </w:object>
      </w:r>
    </w:p>
    <w:p w:rsidR="004A2D4D" w:rsidRPr="00E655F8" w:rsidRDefault="004A2D4D" w:rsidP="004A2D4D">
      <w:pPr>
        <w:ind w:firstLine="567"/>
        <w:jc w:val="both"/>
        <w:rPr>
          <w:sz w:val="12"/>
          <w:szCs w:val="12"/>
        </w:rPr>
      </w:pPr>
    </w:p>
    <w:p w:rsidR="004A2D4D" w:rsidRPr="00271C3C" w:rsidRDefault="004A2D4D" w:rsidP="004A2D4D">
      <w:pPr>
        <w:ind w:firstLine="567"/>
        <w:jc w:val="both"/>
        <w:rPr>
          <w:sz w:val="28"/>
          <w:szCs w:val="28"/>
        </w:rPr>
      </w:pPr>
      <w:r w:rsidRPr="00271C3C">
        <w:rPr>
          <w:sz w:val="28"/>
          <w:szCs w:val="28"/>
        </w:rPr>
        <w:t xml:space="preserve">Элемент </w:t>
      </w:r>
      <w:r w:rsidRPr="00271C3C">
        <w:rPr>
          <w:position w:val="-16"/>
          <w:sz w:val="28"/>
          <w:szCs w:val="28"/>
        </w:rPr>
        <w:object w:dxaOrig="320" w:dyaOrig="420">
          <v:shape id="_x0000_i1063" type="#_x0000_t75" style="width:15.75pt;height:21pt" o:ole="">
            <v:imagedata r:id="rId85" o:title=""/>
          </v:shape>
          <o:OLEObject Type="Embed" ProgID="Equation.3" ShapeID="_x0000_i1063" DrawAspect="Content" ObjectID="_1353503729" r:id="rId86"/>
        </w:object>
      </w:r>
      <w:r w:rsidRPr="00271C3C">
        <w:rPr>
          <w:sz w:val="28"/>
          <w:szCs w:val="28"/>
        </w:rPr>
        <w:t xml:space="preserve"> матрицы </w:t>
      </w:r>
      <w:r w:rsidRPr="00271C3C">
        <w:rPr>
          <w:position w:val="-4"/>
          <w:sz w:val="28"/>
          <w:szCs w:val="28"/>
        </w:rPr>
        <w:object w:dxaOrig="260" w:dyaOrig="279">
          <v:shape id="_x0000_i1064" type="#_x0000_t75" style="width:12.75pt;height:14.25pt" o:ole="">
            <v:imagedata r:id="rId87" o:title=""/>
          </v:shape>
          <o:OLEObject Type="Embed" ProgID="Equation.3" ShapeID="_x0000_i1064" DrawAspect="Content" ObjectID="_1353503730" r:id="rId88"/>
        </w:object>
      </w:r>
      <w:r w:rsidRPr="00271C3C">
        <w:rPr>
          <w:sz w:val="28"/>
          <w:szCs w:val="28"/>
        </w:rPr>
        <w:t xml:space="preserve"> определяет  расстояние между городами </w:t>
      </w:r>
      <w:r w:rsidRPr="00271C3C">
        <w:rPr>
          <w:position w:val="-6"/>
          <w:sz w:val="28"/>
          <w:szCs w:val="28"/>
        </w:rPr>
        <w:object w:dxaOrig="160" w:dyaOrig="279">
          <v:shape id="_x0000_i1065" type="#_x0000_t75" style="width:8.25pt;height:14.25pt" o:ole="">
            <v:imagedata r:id="rId89" o:title=""/>
          </v:shape>
          <o:OLEObject Type="Embed" ProgID="Equation.3" ShapeID="_x0000_i1065" DrawAspect="Content" ObjectID="_1353503731" r:id="rId90"/>
        </w:object>
      </w:r>
      <w:r w:rsidRPr="00271C3C">
        <w:rPr>
          <w:sz w:val="28"/>
          <w:szCs w:val="28"/>
        </w:rPr>
        <w:t xml:space="preserve"> и </w:t>
      </w:r>
      <w:r w:rsidRPr="00271C3C">
        <w:rPr>
          <w:position w:val="-12"/>
          <w:sz w:val="28"/>
          <w:szCs w:val="28"/>
        </w:rPr>
        <w:object w:dxaOrig="279" w:dyaOrig="340">
          <v:shape id="_x0000_i1066" type="#_x0000_t75" style="width:14.25pt;height:17.25pt" o:ole="">
            <v:imagedata r:id="rId91" o:title=""/>
          </v:shape>
          <o:OLEObject Type="Embed" ProgID="Equation.3" ShapeID="_x0000_i1066" DrawAspect="Content" ObjectID="_1353503732" r:id="rId92"/>
        </w:object>
      </w:r>
      <w:r w:rsidRPr="00271C3C">
        <w:rPr>
          <w:sz w:val="28"/>
          <w:szCs w:val="28"/>
        </w:rPr>
        <w:t xml:space="preserve"> где </w:t>
      </w:r>
      <w:r w:rsidRPr="00271C3C">
        <w:rPr>
          <w:position w:val="-12"/>
          <w:sz w:val="28"/>
          <w:szCs w:val="28"/>
        </w:rPr>
        <w:object w:dxaOrig="1100" w:dyaOrig="420">
          <v:shape id="_x0000_i1067" type="#_x0000_t75" style="width:54.75pt;height:21pt" o:ole="">
            <v:imagedata r:id="rId93" o:title=""/>
          </v:shape>
          <o:OLEObject Type="Embed" ProgID="Equation.3" ShapeID="_x0000_i1067" DrawAspect="Content" ObjectID="_1353503733" r:id="rId94"/>
        </w:object>
      </w:r>
      <w:r w:rsidRPr="00271C3C">
        <w:rPr>
          <w:sz w:val="28"/>
          <w:szCs w:val="28"/>
        </w:rPr>
        <w:t xml:space="preserve"> Факт отсутствия пути из города </w:t>
      </w:r>
      <w:r w:rsidRPr="00271C3C">
        <w:rPr>
          <w:position w:val="-6"/>
          <w:sz w:val="28"/>
          <w:szCs w:val="28"/>
        </w:rPr>
        <w:object w:dxaOrig="160" w:dyaOrig="279">
          <v:shape id="_x0000_i1068" type="#_x0000_t75" style="width:8.25pt;height:14.25pt" o:ole="">
            <v:imagedata r:id="rId95" o:title=""/>
          </v:shape>
          <o:OLEObject Type="Embed" ProgID="Equation.3" ShapeID="_x0000_i1068" DrawAspect="Content" ObjectID="_1353503734" r:id="rId96"/>
        </w:object>
      </w:r>
      <w:r w:rsidRPr="00271C3C">
        <w:rPr>
          <w:sz w:val="28"/>
          <w:szCs w:val="28"/>
        </w:rPr>
        <w:t xml:space="preserve"> в город </w:t>
      </w:r>
      <w:r w:rsidRPr="00271C3C">
        <w:rPr>
          <w:position w:val="-12"/>
          <w:sz w:val="28"/>
          <w:szCs w:val="28"/>
        </w:rPr>
        <w:object w:dxaOrig="220" w:dyaOrig="340">
          <v:shape id="_x0000_i1069" type="#_x0000_t75" style="width:11.25pt;height:17.25pt" o:ole="">
            <v:imagedata r:id="rId97" o:title=""/>
          </v:shape>
          <o:OLEObject Type="Embed" ProgID="Equation.3" ShapeID="_x0000_i1069" DrawAspect="Content" ObjectID="_1353503735" r:id="rId98"/>
        </w:object>
      </w:r>
      <w:r w:rsidRPr="00271C3C">
        <w:rPr>
          <w:sz w:val="28"/>
          <w:szCs w:val="28"/>
        </w:rPr>
        <w:t xml:space="preserve"> обозначается значением </w:t>
      </w:r>
      <w:r w:rsidRPr="00271C3C">
        <w:rPr>
          <w:position w:val="-4"/>
          <w:sz w:val="28"/>
          <w:szCs w:val="28"/>
        </w:rPr>
        <w:object w:dxaOrig="279" w:dyaOrig="220">
          <v:shape id="_x0000_i1070" type="#_x0000_t75" style="width:14.25pt;height:11.25pt" o:ole="">
            <v:imagedata r:id="rId99" o:title=""/>
          </v:shape>
          <o:OLEObject Type="Embed" ProgID="Equation.3" ShapeID="_x0000_i1070" DrawAspect="Content" ObjectID="_1353503736" r:id="rId100"/>
        </w:object>
      </w:r>
      <w:r w:rsidRPr="00271C3C">
        <w:rPr>
          <w:sz w:val="28"/>
          <w:szCs w:val="28"/>
        </w:rPr>
        <w:t xml:space="preserve"> (бесконечность) соответствующего элемента. </w:t>
      </w:r>
    </w:p>
    <w:p w:rsidR="004A2D4D" w:rsidRPr="00271C3C" w:rsidRDefault="004A2D4D" w:rsidP="004A2D4D">
      <w:pPr>
        <w:ind w:firstLine="567"/>
        <w:jc w:val="both"/>
        <w:rPr>
          <w:sz w:val="28"/>
          <w:szCs w:val="28"/>
        </w:rPr>
      </w:pPr>
      <w:r w:rsidRPr="00271C3C">
        <w:rPr>
          <w:sz w:val="28"/>
          <w:szCs w:val="28"/>
        </w:rPr>
        <w:t xml:space="preserve">Следует отметить следующие два момента, прежде чем будет пояснена схема на рис. 6: </w:t>
      </w:r>
    </w:p>
    <w:p w:rsidR="004A2D4D" w:rsidRPr="00271C3C" w:rsidRDefault="004A2D4D" w:rsidP="004A2D4D">
      <w:pPr>
        <w:numPr>
          <w:ilvl w:val="0"/>
          <w:numId w:val="2"/>
        </w:numPr>
        <w:tabs>
          <w:tab w:val="left" w:pos="851"/>
        </w:tabs>
        <w:ind w:left="0" w:firstLine="567"/>
        <w:jc w:val="both"/>
        <w:rPr>
          <w:sz w:val="28"/>
          <w:szCs w:val="28"/>
        </w:rPr>
      </w:pPr>
      <w:r w:rsidRPr="00271C3C">
        <w:rPr>
          <w:sz w:val="28"/>
          <w:szCs w:val="28"/>
        </w:rPr>
        <w:t xml:space="preserve"> При построении оптимального маршрута коммивояжера выбор  стартового (он же является и конечным, так как маршрут кольцевой) города никак  не влияет на конечный результат.</w:t>
      </w:r>
    </w:p>
    <w:p w:rsidR="004A2D4D" w:rsidRPr="00271C3C" w:rsidRDefault="004A2D4D" w:rsidP="004A2D4D">
      <w:pPr>
        <w:numPr>
          <w:ilvl w:val="0"/>
          <w:numId w:val="2"/>
        </w:numPr>
        <w:tabs>
          <w:tab w:val="left" w:pos="851"/>
        </w:tabs>
        <w:ind w:left="0" w:firstLine="567"/>
        <w:jc w:val="both"/>
        <w:rPr>
          <w:sz w:val="28"/>
          <w:szCs w:val="28"/>
        </w:rPr>
      </w:pPr>
      <w:r w:rsidRPr="00271C3C">
        <w:rPr>
          <w:sz w:val="28"/>
          <w:szCs w:val="28"/>
        </w:rPr>
        <w:t xml:space="preserve">Если задано </w:t>
      </w:r>
      <w:r w:rsidRPr="00271C3C">
        <w:rPr>
          <w:position w:val="-6"/>
          <w:sz w:val="28"/>
          <w:szCs w:val="28"/>
        </w:rPr>
        <w:object w:dxaOrig="220" w:dyaOrig="240">
          <v:shape id="_x0000_i1071" type="#_x0000_t75" style="width:11.25pt;height:12pt" o:ole="">
            <v:imagedata r:id="rId101" o:title=""/>
          </v:shape>
          <o:OLEObject Type="Embed" ProgID="Equation.3" ShapeID="_x0000_i1071" DrawAspect="Content" ObjectID="_1353503737" r:id="rId102"/>
        </w:object>
      </w:r>
      <w:r w:rsidRPr="00271C3C">
        <w:rPr>
          <w:sz w:val="28"/>
          <w:szCs w:val="28"/>
        </w:rPr>
        <w:t xml:space="preserve"> городов, то перебор следует осуществлять только для </w:t>
      </w:r>
      <w:r w:rsidRPr="00271C3C">
        <w:rPr>
          <w:position w:val="-6"/>
          <w:sz w:val="28"/>
          <w:szCs w:val="28"/>
        </w:rPr>
        <w:object w:dxaOrig="560" w:dyaOrig="300">
          <v:shape id="_x0000_i1072" type="#_x0000_t75" style="width:27.75pt;height:15pt" o:ole="">
            <v:imagedata r:id="rId103" o:title=""/>
          </v:shape>
          <o:OLEObject Type="Embed" ProgID="Equation.3" ShapeID="_x0000_i1072" DrawAspect="Content" ObjectID="_1353503738" r:id="rId104"/>
        </w:object>
      </w:r>
      <w:r w:rsidRPr="00271C3C">
        <w:rPr>
          <w:sz w:val="28"/>
          <w:szCs w:val="28"/>
        </w:rPr>
        <w:t xml:space="preserve"> городов, поскольку стартовый  город можно зафиксировать.</w:t>
      </w:r>
    </w:p>
    <w:p w:rsidR="004A2D4D" w:rsidRPr="00271C3C" w:rsidRDefault="004A2D4D" w:rsidP="004A2D4D">
      <w:pPr>
        <w:ind w:firstLine="567"/>
        <w:jc w:val="both"/>
        <w:rPr>
          <w:sz w:val="28"/>
          <w:szCs w:val="28"/>
        </w:rPr>
      </w:pPr>
      <w:r w:rsidRPr="00271C3C">
        <w:rPr>
          <w:sz w:val="28"/>
          <w:szCs w:val="28"/>
        </w:rPr>
        <w:t xml:space="preserve">На рис. 6 в качестве стартового города выбран город с номером </w:t>
      </w:r>
      <w:r w:rsidRPr="00271C3C">
        <w:rPr>
          <w:position w:val="-6"/>
          <w:sz w:val="28"/>
          <w:szCs w:val="28"/>
        </w:rPr>
        <w:object w:dxaOrig="200" w:dyaOrig="300">
          <v:shape id="_x0000_i1073" type="#_x0000_t75" style="width:9.75pt;height:15pt" o:ole="">
            <v:imagedata r:id="rId105" o:title=""/>
          </v:shape>
          <o:OLEObject Type="Embed" ProgID="Equation.3" ShapeID="_x0000_i1073" DrawAspect="Content" ObjectID="_1353503739" r:id="rId106"/>
        </w:object>
      </w:r>
      <w:r w:rsidRPr="00271C3C">
        <w:rPr>
          <w:sz w:val="28"/>
          <w:szCs w:val="28"/>
        </w:rPr>
        <w:t>. Поэтому перебор маршрутов осуществляется для городов с номерами 1, 2, 3, 4.</w:t>
      </w:r>
    </w:p>
    <w:p w:rsidR="004A2D4D" w:rsidRPr="00271C3C" w:rsidRDefault="004A2D4D" w:rsidP="004A2D4D">
      <w:pPr>
        <w:ind w:firstLine="567"/>
        <w:jc w:val="both"/>
        <w:rPr>
          <w:sz w:val="28"/>
          <w:szCs w:val="28"/>
        </w:rPr>
      </w:pPr>
      <w:r w:rsidRPr="00271C3C">
        <w:rPr>
          <w:sz w:val="28"/>
          <w:szCs w:val="28"/>
        </w:rPr>
        <w:t>Левая часть схемы на рис. 6 практически идентична левой части схемы на рис. 1. Главное отличие заключается в том, что в качестве исходного массива выбран</w:t>
      </w:r>
      <w:proofErr w:type="gramStart"/>
      <w:r w:rsidRPr="00271C3C">
        <w:rPr>
          <w:sz w:val="28"/>
          <w:szCs w:val="28"/>
        </w:rPr>
        <w:t xml:space="preserve"> </w:t>
      </w:r>
      <w:r w:rsidR="00271C3C" w:rsidRPr="00271C3C">
        <w:rPr>
          <w:position w:val="-12"/>
          <w:sz w:val="28"/>
          <w:szCs w:val="28"/>
        </w:rPr>
        <w:object w:dxaOrig="1800" w:dyaOrig="360">
          <v:shape id="_x0000_i1074" type="#_x0000_t75" style="width:90pt;height:18pt" o:ole="">
            <v:imagedata r:id="rId107" o:title=""/>
          </v:shape>
          <o:OLEObject Type="Embed" ProgID="Equation.3" ShapeID="_x0000_i1074" DrawAspect="Content" ObjectID="_1353503740" r:id="rId108"/>
        </w:object>
      </w:r>
      <w:r w:rsidRPr="00271C3C">
        <w:rPr>
          <w:sz w:val="28"/>
          <w:szCs w:val="28"/>
        </w:rPr>
        <w:t xml:space="preserve"> П</w:t>
      </w:r>
      <w:proofErr w:type="gramEnd"/>
      <w:r w:rsidRPr="00271C3C">
        <w:rPr>
          <w:sz w:val="28"/>
          <w:szCs w:val="28"/>
        </w:rPr>
        <w:t xml:space="preserve">ричем перестановкам подлежит только внутренняя, заключенная между нулями, часть исходного массива. В остальном принцип построения перестановок тот же, что и на рис 1. </w:t>
      </w:r>
    </w:p>
    <w:p w:rsidR="004A2D4D" w:rsidRPr="00271C3C" w:rsidRDefault="004A2D4D" w:rsidP="004A2D4D">
      <w:pPr>
        <w:ind w:firstLine="567"/>
        <w:jc w:val="both"/>
        <w:rPr>
          <w:sz w:val="28"/>
          <w:szCs w:val="28"/>
        </w:rPr>
      </w:pPr>
      <w:r w:rsidRPr="00271C3C">
        <w:rPr>
          <w:sz w:val="28"/>
          <w:szCs w:val="28"/>
        </w:rPr>
        <w:t xml:space="preserve">В правой части схемы изображены все возможные кольцевые маршруты, которые образованы из исходного массива путем перестановок всех, кроме обрамляющих нулей, элементов. Количество маршрутов </w:t>
      </w:r>
      <w:r w:rsidRPr="00271C3C">
        <w:rPr>
          <w:position w:val="-12"/>
          <w:sz w:val="28"/>
          <w:szCs w:val="28"/>
        </w:rPr>
        <w:object w:dxaOrig="820" w:dyaOrig="360">
          <v:shape id="_x0000_i1075" type="#_x0000_t75" style="width:41.25pt;height:18pt" o:ole="">
            <v:imagedata r:id="rId109" o:title=""/>
          </v:shape>
          <o:OLEObject Type="Embed" ProgID="Equation.3" ShapeID="_x0000_i1075" DrawAspect="Content" ObjectID="_1353503741" r:id="rId110"/>
        </w:object>
      </w:r>
      <w:r w:rsidRPr="00271C3C">
        <w:rPr>
          <w:sz w:val="28"/>
          <w:szCs w:val="28"/>
        </w:rPr>
        <w:t xml:space="preserve"> равно количеству перестановок из четырех городов. Для каждого маршрута в округлой рамке указана длина. Длина кольцевых маршрутов, для которых не могут быть построены в силу отсутствия пути хотя бы между одной парой городов, на схеме </w:t>
      </w:r>
      <w:proofErr w:type="gramStart"/>
      <w:r w:rsidRPr="00271C3C">
        <w:rPr>
          <w:sz w:val="28"/>
          <w:szCs w:val="28"/>
        </w:rPr>
        <w:t xml:space="preserve">обозначена символом </w:t>
      </w:r>
      <w:r w:rsidRPr="00271C3C">
        <w:rPr>
          <w:position w:val="-6"/>
          <w:sz w:val="28"/>
          <w:szCs w:val="28"/>
        </w:rPr>
        <w:object w:dxaOrig="320" w:dyaOrig="240">
          <v:shape id="_x0000_i1076" type="#_x0000_t75" style="width:15.75pt;height:12pt" o:ole="">
            <v:imagedata r:id="rId111" o:title=""/>
          </v:shape>
          <o:OLEObject Type="Embed" ProgID="Equation.3" ShapeID="_x0000_i1076" DrawAspect="Content" ObjectID="_1353503742" r:id="rId112"/>
        </w:object>
      </w:r>
      <w:r w:rsidRPr="00271C3C">
        <w:rPr>
          <w:sz w:val="28"/>
          <w:szCs w:val="28"/>
        </w:rPr>
        <w:t xml:space="preserve"> Оптимальный маршрут длиной </w:t>
      </w:r>
      <w:r w:rsidRPr="00271C3C">
        <w:rPr>
          <w:position w:val="-6"/>
          <w:sz w:val="28"/>
          <w:szCs w:val="28"/>
        </w:rPr>
        <w:object w:dxaOrig="460" w:dyaOrig="300">
          <v:shape id="_x0000_i1077" type="#_x0000_t75" style="width:23.25pt;height:15pt" o:ole="">
            <v:imagedata r:id="rId113" o:title=""/>
          </v:shape>
          <o:OLEObject Type="Embed" ProgID="Equation.3" ShapeID="_x0000_i1077" DrawAspect="Content" ObjectID="_1353503743" r:id="rId114"/>
        </w:object>
      </w:r>
      <w:r w:rsidRPr="00271C3C">
        <w:rPr>
          <w:sz w:val="28"/>
          <w:szCs w:val="28"/>
        </w:rPr>
        <w:t xml:space="preserve"> единиц выделен</w:t>
      </w:r>
      <w:proofErr w:type="gramEnd"/>
      <w:r w:rsidRPr="00271C3C">
        <w:rPr>
          <w:sz w:val="28"/>
          <w:szCs w:val="28"/>
        </w:rPr>
        <w:t xml:space="preserve"> затемненной рамкой.  </w:t>
      </w:r>
    </w:p>
    <w:p w:rsidR="004A2D4D" w:rsidRPr="00271C3C" w:rsidRDefault="004A2D4D" w:rsidP="004A2D4D">
      <w:pPr>
        <w:ind w:firstLine="567"/>
        <w:jc w:val="both"/>
        <w:rPr>
          <w:sz w:val="28"/>
          <w:szCs w:val="28"/>
        </w:rPr>
      </w:pPr>
      <w:r w:rsidRPr="00271C3C">
        <w:rPr>
          <w:sz w:val="28"/>
          <w:szCs w:val="28"/>
        </w:rPr>
        <w:t xml:space="preserve">На рис. 7 и 8 представлен пример реализации на </w:t>
      </w:r>
      <w:r w:rsidRPr="00271C3C">
        <w:rPr>
          <w:sz w:val="28"/>
          <w:szCs w:val="28"/>
          <w:lang w:val="en-US"/>
        </w:rPr>
        <w:t>C</w:t>
      </w:r>
      <w:r w:rsidRPr="00271C3C">
        <w:rPr>
          <w:sz w:val="28"/>
          <w:szCs w:val="28"/>
        </w:rPr>
        <w:t xml:space="preserve">++ функции </w:t>
      </w:r>
      <w:r w:rsidRPr="00271C3C">
        <w:rPr>
          <w:b/>
          <w:sz w:val="28"/>
          <w:szCs w:val="28"/>
          <w:lang w:val="en-US"/>
        </w:rPr>
        <w:t>salesman</w:t>
      </w:r>
      <w:r w:rsidRPr="00271C3C">
        <w:rPr>
          <w:sz w:val="28"/>
          <w:szCs w:val="28"/>
        </w:rPr>
        <w:t xml:space="preserve">, вычисляющей оптимальный кольцевой маршрут коммивояжера. Функция имеет два входных параметра: </w:t>
      </w:r>
      <w:r w:rsidRPr="00271C3C">
        <w:rPr>
          <w:b/>
          <w:sz w:val="28"/>
          <w:szCs w:val="28"/>
          <w:lang w:val="en-US"/>
        </w:rPr>
        <w:t>n</w:t>
      </w:r>
      <w:r w:rsidRPr="00271C3C">
        <w:rPr>
          <w:sz w:val="28"/>
          <w:szCs w:val="28"/>
        </w:rPr>
        <w:t xml:space="preserve"> (количество городов) и </w:t>
      </w:r>
      <w:r w:rsidRPr="00271C3C">
        <w:rPr>
          <w:b/>
          <w:sz w:val="28"/>
          <w:szCs w:val="28"/>
          <w:lang w:val="en-US"/>
        </w:rPr>
        <w:t>d</w:t>
      </w:r>
      <w:r w:rsidRPr="00271C3C">
        <w:rPr>
          <w:b/>
          <w:sz w:val="28"/>
          <w:szCs w:val="28"/>
        </w:rPr>
        <w:t xml:space="preserve"> </w:t>
      </w:r>
      <w:r w:rsidRPr="00271C3C">
        <w:rPr>
          <w:sz w:val="28"/>
          <w:szCs w:val="28"/>
        </w:rPr>
        <w:t xml:space="preserve">(двумерный массив размерностью </w:t>
      </w:r>
      <w:r w:rsidRPr="00271C3C">
        <w:rPr>
          <w:b/>
          <w:sz w:val="28"/>
          <w:szCs w:val="28"/>
          <w:lang w:val="en-US"/>
        </w:rPr>
        <w:t>n</w:t>
      </w:r>
      <w:r w:rsidRPr="00271C3C">
        <w:rPr>
          <w:sz w:val="28"/>
          <w:szCs w:val="28"/>
        </w:rPr>
        <w:t xml:space="preserve"> на </w:t>
      </w:r>
      <w:r w:rsidRPr="00271C3C">
        <w:rPr>
          <w:b/>
          <w:sz w:val="28"/>
          <w:szCs w:val="28"/>
          <w:lang w:val="en-US"/>
        </w:rPr>
        <w:t>n</w:t>
      </w:r>
      <w:r w:rsidRPr="00271C3C">
        <w:rPr>
          <w:sz w:val="28"/>
          <w:szCs w:val="28"/>
        </w:rPr>
        <w:t xml:space="preserve">, содержащий элементы матрицы расстояний), а также один возвращаемый параметр </w:t>
      </w:r>
      <w:r w:rsidRPr="00271C3C">
        <w:rPr>
          <w:b/>
          <w:sz w:val="28"/>
          <w:szCs w:val="28"/>
          <w:lang w:val="en-US"/>
        </w:rPr>
        <w:t>r</w:t>
      </w:r>
      <w:r w:rsidRPr="00271C3C">
        <w:rPr>
          <w:b/>
          <w:sz w:val="28"/>
          <w:szCs w:val="28"/>
        </w:rPr>
        <w:t xml:space="preserve"> </w:t>
      </w:r>
      <w:r w:rsidRPr="00271C3C">
        <w:rPr>
          <w:sz w:val="28"/>
          <w:szCs w:val="28"/>
        </w:rPr>
        <w:t xml:space="preserve">(массив размерностью </w:t>
      </w:r>
      <w:r w:rsidRPr="00271C3C">
        <w:rPr>
          <w:b/>
          <w:sz w:val="28"/>
          <w:szCs w:val="28"/>
          <w:lang w:val="en-US"/>
        </w:rPr>
        <w:t>n</w:t>
      </w:r>
      <w:r w:rsidRPr="00271C3C">
        <w:rPr>
          <w:sz w:val="28"/>
          <w:szCs w:val="28"/>
        </w:rPr>
        <w:t xml:space="preserve">, содержащий оптимальный маршрут). </w:t>
      </w:r>
    </w:p>
    <w:p w:rsidR="004A2D4D" w:rsidRPr="00271C3C" w:rsidRDefault="004A2D4D" w:rsidP="004A2D4D">
      <w:pPr>
        <w:ind w:firstLine="567"/>
        <w:jc w:val="both"/>
        <w:rPr>
          <w:sz w:val="28"/>
          <w:szCs w:val="28"/>
        </w:rPr>
      </w:pPr>
    </w:p>
    <w:p w:rsidR="004A2D4D" w:rsidRDefault="004A2D4D" w:rsidP="004A2D4D">
      <w:pPr>
        <w:jc w:val="both"/>
      </w:pPr>
      <w:r>
        <w:rPr>
          <w:noProof/>
          <w:lang w:val="be-BY" w:eastAsia="be-BY"/>
        </w:rPr>
        <w:lastRenderedPageBreak/>
        <mc:AlternateContent>
          <mc:Choice Requires="wps">
            <w:drawing>
              <wp:inline distT="0" distB="0" distL="0" distR="0">
                <wp:extent cx="5438775" cy="1985010"/>
                <wp:effectExtent l="13335" t="13335" r="5715" b="11430"/>
                <wp:docPr id="68" name="Поле 6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438775" cy="1985010"/>
                        </a:xfrm>
                        <a:prstGeom prst="rect">
                          <a:avLst/>
                        </a:prstGeom>
                        <a:solidFill>
                          <a:srgbClr val="F8F8F8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85656D" w:rsidRPr="00B670FB" w:rsidRDefault="0085656D" w:rsidP="004A2D4D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</w:pPr>
                            <w:r w:rsidRPr="00B670FB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</w:t>
                            </w:r>
                            <w:r w:rsidRPr="00462635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</w:t>
                            </w:r>
                            <w:r w:rsidRPr="00B670FB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-- Salesman.h</w:t>
                            </w:r>
                          </w:p>
                          <w:p w:rsidR="0085656D" w:rsidRPr="00B670FB" w:rsidRDefault="0085656D" w:rsidP="004A2D4D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</w:pPr>
                            <w:r w:rsidRPr="00B670FB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-- решение задачи ком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м</w:t>
                            </w:r>
                            <w:r w:rsidRPr="00B670FB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ивояжера перебором вариантов </w:t>
                            </w:r>
                          </w:p>
                          <w:p w:rsidR="0085656D" w:rsidRPr="00B670FB" w:rsidRDefault="0085656D" w:rsidP="004A2D4D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#define INF   0x7fffffff   </w:t>
                            </w:r>
                            <w:r w:rsidRPr="00B670FB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// </w:t>
                            </w:r>
                            <w:r w:rsidRPr="00B670FB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бесконечность</w:t>
                            </w: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</w:p>
                          <w:p w:rsidR="0085656D" w:rsidRPr="004A2D4D" w:rsidRDefault="0085656D" w:rsidP="004A2D4D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4A2D4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"Combi.h"</w:t>
                            </w:r>
                          </w:p>
                          <w:p w:rsidR="0085656D" w:rsidRPr="00B670FB" w:rsidRDefault="0085656D" w:rsidP="004A2D4D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</w:pPr>
                            <w:proofErr w:type="gramStart"/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int salesman (     </w:t>
                            </w:r>
                            <w:r w:rsidRPr="00B670FB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функция возвращает длину оптимального маршрута</w:t>
                            </w:r>
                            <w:proofErr w:type="gramEnd"/>
                          </w:p>
                          <w:p w:rsidR="0085656D" w:rsidRDefault="0085656D" w:rsidP="004A2D4D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</w:p>
                          <w:p w:rsidR="0085656D" w:rsidRPr="00B670FB" w:rsidRDefault="0085656D" w:rsidP="004A2D4D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</w:pP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int n,         </w:t>
                            </w:r>
                            <w:r w:rsidRPr="00B670FB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// [in]  количество городов </w:t>
                            </w:r>
                          </w:p>
                          <w:p w:rsidR="0085656D" w:rsidRDefault="0085656D" w:rsidP="004A2D4D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</w:p>
                          <w:p w:rsidR="0085656D" w:rsidRPr="004A2D4D" w:rsidRDefault="0085656D" w:rsidP="004A2D4D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4A2D4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24792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const</w:t>
                            </w:r>
                            <w:r w:rsidRPr="004A2D4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24792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int</w:t>
                            </w:r>
                            <w:r w:rsidRPr="004A2D4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*</w:t>
                            </w:r>
                            <w:r w:rsidRPr="0024792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d</w:t>
                            </w:r>
                            <w:r w:rsidRPr="004A2D4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,  </w:t>
                            </w:r>
                            <w:r w:rsidRPr="004A2D4D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[</w:t>
                            </w:r>
                            <w:r w:rsidRPr="00247927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in</w:t>
                            </w:r>
                            <w:r w:rsidRPr="004A2D4D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]  </w:t>
                            </w:r>
                            <w:r w:rsidRPr="00B670FB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массив</w:t>
                            </w:r>
                            <w:r w:rsidRPr="004A2D4D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 [</w:t>
                            </w:r>
                            <w:r w:rsidRPr="00247927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n</w:t>
                            </w:r>
                            <w:r w:rsidRPr="004A2D4D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*</w:t>
                            </w:r>
                            <w:r w:rsidRPr="00247927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n</w:t>
                            </w:r>
                            <w:r w:rsidRPr="004A2D4D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] </w:t>
                            </w:r>
                            <w:r w:rsidRPr="00B670FB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расстояний</w:t>
                            </w:r>
                            <w:r w:rsidRPr="004A2D4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</w:p>
                          <w:p w:rsidR="0085656D" w:rsidRPr="004A2D4D" w:rsidRDefault="0085656D" w:rsidP="004A2D4D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</w:p>
                          <w:p w:rsidR="0085656D" w:rsidRPr="00B670FB" w:rsidRDefault="0085656D" w:rsidP="004A2D4D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4A2D4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int *r         </w:t>
                            </w:r>
                            <w:r w:rsidRPr="00B670FB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// [out] </w:t>
                            </w:r>
                            <w:r w:rsidRPr="00B670FB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массив</w:t>
                            </w:r>
                            <w:r w:rsidRPr="00B670FB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[n] </w:t>
                            </w:r>
                            <w:r w:rsidRPr="00B670FB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маршрут</w:t>
                            </w:r>
                            <w:r w:rsidRPr="00B670FB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0 x x x x</w:t>
                            </w: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</w:p>
                          <w:p w:rsidR="0085656D" w:rsidRDefault="0085656D" w:rsidP="004A2D4D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85656D" w:rsidRPr="00B670FB" w:rsidRDefault="0085656D" w:rsidP="004A2D4D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b/>
                                <w:szCs w:val="20"/>
                              </w:rPr>
                            </w:pP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</w:t>
                            </w: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);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Поле 68" o:spid="_x0000_s1029" type="#_x0000_t202" style="width:428.25pt;height:156.3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" fillcolor="#f8f8f8">
                <v:textbox>
                  <w:txbxContent>
                    <w:p w:rsidR="0085656D" w:rsidRPr="00B670FB" w:rsidRDefault="0085656D" w:rsidP="004A2D4D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</w:pPr>
                      <w:r w:rsidRPr="00B670FB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</w:t>
                      </w:r>
                      <w:r w:rsidRPr="00462635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</w:t>
                      </w:r>
                      <w:r w:rsidRPr="00B670FB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-- Salesman.h</w:t>
                      </w:r>
                    </w:p>
                    <w:p w:rsidR="0085656D" w:rsidRPr="00B670FB" w:rsidRDefault="0085656D" w:rsidP="004A2D4D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</w:pPr>
                      <w:r w:rsidRPr="00B670FB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-- решение задачи ком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м</w:t>
                      </w:r>
                      <w:r w:rsidRPr="00B670FB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ивояжера перебором вариантов </w:t>
                      </w:r>
                    </w:p>
                    <w:p w:rsidR="0085656D" w:rsidRPr="00B670FB" w:rsidRDefault="0085656D" w:rsidP="004A2D4D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#define INF   0x7fffffff   </w:t>
                      </w:r>
                      <w:r w:rsidRPr="00B670FB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// </w:t>
                      </w:r>
                      <w:r w:rsidRPr="00B670FB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бесконечность</w:t>
                      </w: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</w:p>
                    <w:p w:rsidR="0085656D" w:rsidRPr="004A2D4D" w:rsidRDefault="0085656D" w:rsidP="004A2D4D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4A2D4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"Combi.h"</w:t>
                      </w:r>
                    </w:p>
                    <w:p w:rsidR="0085656D" w:rsidRPr="00B670FB" w:rsidRDefault="0085656D" w:rsidP="004A2D4D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</w:pPr>
                      <w:proofErr w:type="gramStart"/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int salesman (     </w:t>
                      </w:r>
                      <w:r w:rsidRPr="00B670FB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функция возвращает длину оптимального маршрута</w:t>
                      </w:r>
                      <w:proofErr w:type="gramEnd"/>
                    </w:p>
                    <w:p w:rsidR="0085656D" w:rsidRDefault="0085656D" w:rsidP="004A2D4D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</w:p>
                    <w:p w:rsidR="0085656D" w:rsidRPr="00B670FB" w:rsidRDefault="0085656D" w:rsidP="004A2D4D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</w:pP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int n,         </w:t>
                      </w:r>
                      <w:r w:rsidRPr="00B670FB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// [in]  количество городов </w:t>
                      </w:r>
                    </w:p>
                    <w:p w:rsidR="0085656D" w:rsidRDefault="0085656D" w:rsidP="004A2D4D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</w:p>
                    <w:p w:rsidR="0085656D" w:rsidRPr="004A2D4D" w:rsidRDefault="0085656D" w:rsidP="004A2D4D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4A2D4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24792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const</w:t>
                      </w:r>
                      <w:r w:rsidRPr="004A2D4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24792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int</w:t>
                      </w:r>
                      <w:r w:rsidRPr="004A2D4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*</w:t>
                      </w:r>
                      <w:r w:rsidRPr="0024792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d</w:t>
                      </w:r>
                      <w:r w:rsidRPr="004A2D4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,  </w:t>
                      </w:r>
                      <w:r w:rsidRPr="004A2D4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[</w:t>
                      </w:r>
                      <w:r w:rsidRPr="00247927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in</w:t>
                      </w:r>
                      <w:r w:rsidRPr="004A2D4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]  </w:t>
                      </w:r>
                      <w:r w:rsidRPr="00B670FB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массив</w:t>
                      </w:r>
                      <w:r w:rsidRPr="004A2D4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 [</w:t>
                      </w:r>
                      <w:r w:rsidRPr="00247927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n</w:t>
                      </w:r>
                      <w:r w:rsidRPr="004A2D4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*</w:t>
                      </w:r>
                      <w:r w:rsidRPr="00247927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n</w:t>
                      </w:r>
                      <w:r w:rsidRPr="004A2D4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] </w:t>
                      </w:r>
                      <w:r w:rsidRPr="00B670FB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расстояний</w:t>
                      </w:r>
                      <w:r w:rsidRPr="004A2D4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</w:p>
                    <w:p w:rsidR="0085656D" w:rsidRPr="004A2D4D" w:rsidRDefault="0085656D" w:rsidP="004A2D4D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</w:p>
                    <w:p w:rsidR="0085656D" w:rsidRPr="00B670FB" w:rsidRDefault="0085656D" w:rsidP="004A2D4D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4A2D4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int *r         </w:t>
                      </w:r>
                      <w:r w:rsidRPr="00B670FB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// [out] </w:t>
                      </w:r>
                      <w:r w:rsidRPr="00B670FB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массив</w:t>
                      </w:r>
                      <w:r w:rsidRPr="00B670FB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[n] </w:t>
                      </w:r>
                      <w:r w:rsidRPr="00B670FB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маршрут</w:t>
                      </w:r>
                      <w:r w:rsidRPr="00B670FB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0 x x x x</w:t>
                      </w: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</w:p>
                    <w:p w:rsidR="0085656D" w:rsidRDefault="0085656D" w:rsidP="004A2D4D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85656D" w:rsidRPr="00B670FB" w:rsidRDefault="0085656D" w:rsidP="004A2D4D">
                      <w:pPr>
                        <w:autoSpaceDE w:val="0"/>
                        <w:autoSpaceDN w:val="0"/>
                        <w:adjustRightInd w:val="0"/>
                        <w:rPr>
                          <w:b/>
                          <w:szCs w:val="20"/>
                        </w:rPr>
                      </w:pP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</w:t>
                      </w: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);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4A2D4D" w:rsidRPr="00E655F8" w:rsidRDefault="004A2D4D" w:rsidP="004A2D4D">
      <w:pPr>
        <w:ind w:firstLine="567"/>
        <w:jc w:val="both"/>
        <w:rPr>
          <w:sz w:val="12"/>
          <w:szCs w:val="12"/>
        </w:rPr>
      </w:pPr>
    </w:p>
    <w:p w:rsidR="004A2D4D" w:rsidRDefault="004A2D4D" w:rsidP="004A2D4D">
      <w:pPr>
        <w:ind w:firstLine="567"/>
        <w:jc w:val="center"/>
      </w:pPr>
      <w:r w:rsidRPr="00227A5C">
        <w:t>Рис.</w:t>
      </w:r>
      <w:r>
        <w:t xml:space="preserve"> 7.</w:t>
      </w:r>
      <w:r w:rsidRPr="00456A33">
        <w:t xml:space="preserve"> </w:t>
      </w:r>
      <w:r>
        <w:t xml:space="preserve">Функция </w:t>
      </w:r>
      <w:r w:rsidRPr="00462635">
        <w:rPr>
          <w:b/>
          <w:lang w:val="en-US"/>
        </w:rPr>
        <w:t>salesman</w:t>
      </w:r>
      <w:r w:rsidRPr="00462635">
        <w:t xml:space="preserve">, </w:t>
      </w:r>
      <w:r>
        <w:t xml:space="preserve">решающая задачу коммивояжера </w:t>
      </w:r>
    </w:p>
    <w:p w:rsidR="004A2D4D" w:rsidRDefault="004A2D4D" w:rsidP="004A2D4D">
      <w:pPr>
        <w:jc w:val="both"/>
        <w:rPr>
          <w:lang w:val="en-US"/>
        </w:rPr>
      </w:pPr>
      <w:r>
        <w:rPr>
          <w:noProof/>
          <w:lang w:val="be-BY" w:eastAsia="be-BY"/>
        </w:rPr>
        <w:lastRenderedPageBreak/>
        <mc:AlternateContent>
          <mc:Choice Requires="wps">
            <w:drawing>
              <wp:inline distT="0" distB="0" distL="0" distR="0">
                <wp:extent cx="5857875" cy="6667500"/>
                <wp:effectExtent l="0" t="0" r="28575" b="19050"/>
                <wp:docPr id="67" name="Поле 6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857875" cy="6667500"/>
                        </a:xfrm>
                        <a:prstGeom prst="rect">
                          <a:avLst/>
                        </a:prstGeom>
                        <a:solidFill>
                          <a:srgbClr val="F8F8F8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85656D" w:rsidRPr="00560046" w:rsidRDefault="0085656D" w:rsidP="004A2D4D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60046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// -- Salesman.cpp</w:t>
                            </w:r>
                          </w:p>
                          <w:p w:rsidR="0085656D" w:rsidRPr="00B670FB" w:rsidRDefault="0085656D" w:rsidP="004A2D4D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"stdafx.h"</w:t>
                            </w:r>
                          </w:p>
                          <w:p w:rsidR="0085656D" w:rsidRPr="00B670FB" w:rsidRDefault="0085656D" w:rsidP="004A2D4D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"Salesman.h"</w:t>
                            </w:r>
                          </w:p>
                          <w:p w:rsidR="0085656D" w:rsidRPr="004A2D4D" w:rsidRDefault="0085656D" w:rsidP="004A2D4D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4A2D4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int sum (int x1, int x2) </w:t>
                            </w:r>
                            <w:r w:rsidRPr="004A2D4D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// </w:t>
                            </w:r>
                            <w:r w:rsidRPr="003E32A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суммирование</w:t>
                            </w:r>
                            <w:r w:rsidRPr="004A2D4D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3E32A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с</w:t>
                            </w:r>
                            <w:r w:rsidRPr="004A2D4D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3E32A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учетом</w:t>
                            </w:r>
                            <w:r w:rsidRPr="004A2D4D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3E32A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бескон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е</w:t>
                            </w:r>
                            <w:r w:rsidRPr="003E32A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чности</w:t>
                            </w:r>
                            <w:r w:rsidRPr="004A2D4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</w:p>
                          <w:p w:rsidR="0085656D" w:rsidRPr="00B670FB" w:rsidRDefault="0085656D" w:rsidP="004A2D4D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4A2D4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</w:t>
                            </w: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{ return (x1 == INF || x2 == INF)? INF: (x1 + x2); };</w:t>
                            </w:r>
                          </w:p>
                          <w:p w:rsidR="0085656D" w:rsidRPr="004A2D4D" w:rsidRDefault="0085656D" w:rsidP="004A2D4D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int</w:t>
                            </w:r>
                            <w:r w:rsidRPr="004A2D4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* </w:t>
                            </w: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firstpath</w:t>
                            </w:r>
                            <w:r w:rsidRPr="004A2D4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(</w:t>
                            </w: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int</w:t>
                            </w:r>
                            <w:r w:rsidRPr="004A2D4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n</w:t>
                            </w:r>
                            <w:r w:rsidRPr="004A2D4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) </w:t>
                            </w:r>
                            <w:r w:rsidRPr="004A2D4D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// </w:t>
                            </w:r>
                            <w:r w:rsidRPr="003E32A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форм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ирование</w:t>
                            </w:r>
                            <w:r w:rsidRPr="004A2D4D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1</w:t>
                            </w:r>
                            <w:r w:rsidRPr="003E32A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го</w:t>
                            </w:r>
                            <w:r w:rsidRPr="004A2D4D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3E32A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маршрута</w:t>
                            </w:r>
                            <w:r w:rsidRPr="004A2D4D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0,1,2,..., </w:t>
                            </w:r>
                            <w:r w:rsidRPr="003E32A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n</w:t>
                            </w:r>
                            <w:r w:rsidRPr="004A2D4D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-1, 0</w:t>
                            </w:r>
                          </w:p>
                          <w:p w:rsidR="0085656D" w:rsidRPr="00B670FB" w:rsidRDefault="0085656D" w:rsidP="004A2D4D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4A2D4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</w:t>
                            </w: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{ </w:t>
                            </w:r>
                          </w:p>
                          <w:p w:rsidR="0085656D" w:rsidRPr="00B670FB" w:rsidRDefault="0085656D" w:rsidP="004A2D4D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</w:t>
                            </w: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int *rc = new int[n+1];</w:t>
                            </w:r>
                            <w:r w:rsidRPr="00462635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rc[n] = 0;</w:t>
                            </w:r>
                          </w:p>
                          <w:p w:rsidR="0085656D" w:rsidRPr="00B670FB" w:rsidRDefault="0085656D" w:rsidP="004A2D4D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</w:t>
                            </w: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for (int i = 0; i &lt; n; i++) rc[i] = i; </w:t>
                            </w:r>
                          </w:p>
                          <w:p w:rsidR="0085656D" w:rsidRPr="004A2D4D" w:rsidRDefault="0085656D" w:rsidP="004A2D4D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</w:t>
                            </w: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return</w:t>
                            </w:r>
                            <w:r w:rsidRPr="004A2D4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rc</w:t>
                            </w:r>
                            <w:r w:rsidRPr="004A2D4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;</w:t>
                            </w:r>
                          </w:p>
                          <w:p w:rsidR="0085656D" w:rsidRPr="004A2D4D" w:rsidRDefault="0085656D" w:rsidP="004A2D4D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4A2D4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};</w:t>
                            </w:r>
                          </w:p>
                          <w:p w:rsidR="0085656D" w:rsidRPr="003E32AA" w:rsidRDefault="0085656D" w:rsidP="004A2D4D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int</w:t>
                            </w:r>
                            <w:r w:rsidRPr="0024792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*  </w:t>
                            </w: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source</w:t>
                            </w:r>
                            <w:r w:rsidRPr="0024792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(</w:t>
                            </w: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int</w:t>
                            </w:r>
                            <w:r w:rsidRPr="0024792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n</w:t>
                            </w:r>
                            <w:r w:rsidRPr="003E32A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)  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3E32A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форм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ирование</w:t>
                            </w:r>
                            <w:r w:rsidRPr="003E32A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 исходного массива 1,2,..., </w:t>
                            </w:r>
                            <w:r w:rsidRPr="003E32A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n</w:t>
                            </w:r>
                            <w:r w:rsidRPr="003E32A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-1</w:t>
                            </w:r>
                          </w:p>
                          <w:p w:rsidR="0085656D" w:rsidRPr="00B670FB" w:rsidRDefault="0085656D" w:rsidP="004A2D4D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3E32A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{ </w:t>
                            </w:r>
                          </w:p>
                          <w:p w:rsidR="0085656D" w:rsidRPr="00B670FB" w:rsidRDefault="0085656D" w:rsidP="004A2D4D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</w:t>
                            </w: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int *rc = new int[n-1]; </w:t>
                            </w:r>
                          </w:p>
                          <w:p w:rsidR="0085656D" w:rsidRPr="00B670FB" w:rsidRDefault="0085656D" w:rsidP="004A2D4D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</w:t>
                            </w: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for (int i = 1; i &lt; n; i++) rc[i-1] = i;</w:t>
                            </w:r>
                          </w:p>
                          <w:p w:rsidR="0085656D" w:rsidRPr="00B670FB" w:rsidRDefault="0085656D" w:rsidP="004A2D4D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</w:t>
                            </w: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return rc;   </w:t>
                            </w:r>
                          </w:p>
                          <w:p w:rsidR="0085656D" w:rsidRPr="00B670FB" w:rsidRDefault="0085656D" w:rsidP="004A2D4D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</w:t>
                            </w: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};</w:t>
                            </w:r>
                          </w:p>
                          <w:p w:rsidR="0085656D" w:rsidRPr="00B670FB" w:rsidRDefault="0085656D" w:rsidP="004A2D4D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void  copypath(int n, int *r1, const int *r2)  </w:t>
                            </w:r>
                            <w:r w:rsidRPr="003E32A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// </w:t>
                            </w:r>
                            <w:r w:rsidRPr="003E32A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копировать</w:t>
                            </w:r>
                            <w:r w:rsidRPr="003E32A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3E32A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маршрут</w:t>
                            </w:r>
                          </w:p>
                          <w:p w:rsidR="0085656D" w:rsidRPr="00B670FB" w:rsidRDefault="0085656D" w:rsidP="004A2D4D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</w:t>
                            </w: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{  for (int i = 0; i &lt;  n; i++)  r1[i] = r2[i]; };</w:t>
                            </w:r>
                          </w:p>
                          <w:p w:rsidR="0085656D" w:rsidRPr="00B670FB" w:rsidRDefault="0085656D" w:rsidP="004A2D4D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int distance(int n, int *r, const int *d)  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</w:t>
                            </w: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</w:t>
                            </w:r>
                            <w:r w:rsidRPr="003E32A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// </w:t>
                            </w:r>
                            <w:r w:rsidRPr="003E32A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длина</w:t>
                            </w:r>
                            <w:r w:rsidRPr="003E32A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3E32A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маршрута</w:t>
                            </w: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</w:p>
                          <w:p w:rsidR="0085656D" w:rsidRPr="00B670FB" w:rsidRDefault="0085656D" w:rsidP="004A2D4D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</w:t>
                            </w: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{</w:t>
                            </w:r>
                          </w:p>
                          <w:p w:rsidR="0085656D" w:rsidRPr="00B670FB" w:rsidRDefault="0085656D" w:rsidP="004A2D4D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</w:t>
                            </w: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int rc = 0;  </w:t>
                            </w:r>
                          </w:p>
                          <w:p w:rsidR="0085656D" w:rsidRPr="00462635" w:rsidRDefault="0085656D" w:rsidP="004A2D4D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</w:t>
                            </w: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for (int i = 0; i &lt; n-1; i++) rc = sum(rc, d[r[i]*n+r[i+1]]);  </w:t>
                            </w:r>
                          </w:p>
                          <w:p w:rsidR="0085656D" w:rsidRPr="00462635" w:rsidRDefault="0085656D" w:rsidP="004A2D4D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462635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</w:t>
                            </w:r>
                            <w:r w:rsidRPr="003E32A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return</w:t>
                            </w:r>
                            <w:r w:rsidRPr="00462635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</w:t>
                            </w:r>
                            <w:r w:rsidRPr="003E32A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sum</w:t>
                            </w:r>
                            <w:r w:rsidRPr="00462635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(</w:t>
                            </w:r>
                            <w:r w:rsidRPr="003E32A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rc</w:t>
                            </w:r>
                            <w:r w:rsidRPr="00462635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, </w:t>
                            </w:r>
                            <w:r w:rsidRPr="003E32A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d</w:t>
                            </w:r>
                            <w:r w:rsidRPr="00462635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[</w:t>
                            </w:r>
                            <w:r w:rsidRPr="003E32A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r</w:t>
                            </w:r>
                            <w:r w:rsidRPr="00462635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[</w:t>
                            </w:r>
                            <w:r w:rsidRPr="003E32A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n</w:t>
                            </w:r>
                            <w:r w:rsidRPr="00462635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-1]*</w:t>
                            </w:r>
                            <w:r w:rsidRPr="003E32A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n</w:t>
                            </w:r>
                            <w:r w:rsidRPr="00462635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+ 0]);    </w:t>
                            </w:r>
                            <w:r w:rsidRPr="00462635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//+</w:t>
                            </w:r>
                            <w:r w:rsidRPr="00462635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3E32A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последняя</w:t>
                            </w:r>
                            <w:r w:rsidRPr="00462635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3E32A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дуга</w:t>
                            </w:r>
                            <w:r w:rsidRPr="00462635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(</w:t>
                            </w:r>
                            <w:r w:rsidRPr="003E32A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n</w:t>
                            </w:r>
                            <w:r w:rsidRPr="00462635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-1,0)</w:t>
                            </w:r>
                            <w:r w:rsidRPr="00462635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</w:p>
                          <w:p w:rsidR="0085656D" w:rsidRPr="00B670FB" w:rsidRDefault="0085656D" w:rsidP="004A2D4D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462635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4A2D4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};</w:t>
                            </w:r>
                          </w:p>
                          <w:p w:rsidR="0085656D" w:rsidRPr="00B670FB" w:rsidRDefault="0085656D" w:rsidP="004A2D4D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void indx(int n, int *r, const int *s, const short *ntx) </w:t>
                            </w:r>
                          </w:p>
                          <w:p w:rsidR="0085656D" w:rsidRPr="00B670FB" w:rsidRDefault="0085656D" w:rsidP="004A2D4D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3E32A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{ for (int i = 1; i &lt; n; i++)  r[i] = s[ntx[i-1]];}</w:t>
                            </w:r>
                          </w:p>
                          <w:p w:rsidR="0085656D" w:rsidRPr="00B670FB" w:rsidRDefault="0085656D" w:rsidP="004A2D4D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int salesman (     </w:t>
                            </w:r>
                          </w:p>
                          <w:p w:rsidR="0085656D" w:rsidRPr="00BD65F1" w:rsidRDefault="0085656D" w:rsidP="004A2D4D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BD65F1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</w:t>
                            </w: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int</w:t>
                            </w:r>
                            <w:r w:rsidRPr="00BD65F1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n</w:t>
                            </w:r>
                            <w:r w:rsidRPr="00BD65F1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,         </w:t>
                            </w:r>
                            <w:r w:rsidRPr="00BD65F1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// [</w:t>
                            </w:r>
                            <w:r w:rsidRPr="003E32A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in</w:t>
                            </w:r>
                            <w:r w:rsidRPr="00BD65F1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]  </w:t>
                            </w:r>
                            <w:r w:rsidRPr="003E32A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количество</w:t>
                            </w:r>
                            <w:r w:rsidRPr="00BD65F1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3E32A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городов</w:t>
                            </w:r>
                            <w:r w:rsidRPr="00BD65F1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</w:p>
                          <w:p w:rsidR="0085656D" w:rsidRPr="00BD65F1" w:rsidRDefault="0085656D" w:rsidP="004A2D4D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BD65F1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</w:t>
                            </w: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const</w:t>
                            </w:r>
                            <w:r w:rsidRPr="00BD65F1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int</w:t>
                            </w:r>
                            <w:r w:rsidRPr="00BD65F1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*</w:t>
                            </w: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d</w:t>
                            </w:r>
                            <w:r w:rsidRPr="00BD65F1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,  </w:t>
                            </w:r>
                            <w:r w:rsidRPr="00BD65F1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// [</w:t>
                            </w:r>
                            <w:r w:rsidRPr="003E32A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in</w:t>
                            </w:r>
                            <w:r w:rsidRPr="00BD65F1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]  </w:t>
                            </w:r>
                            <w:r w:rsidRPr="003E32A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массив</w:t>
                            </w:r>
                            <w:r w:rsidRPr="00BD65F1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[</w:t>
                            </w:r>
                            <w:r w:rsidRPr="003E32A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n</w:t>
                            </w:r>
                            <w:r w:rsidRPr="00BD65F1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*</w:t>
                            </w:r>
                            <w:r w:rsidRPr="003E32A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n</w:t>
                            </w:r>
                            <w:r w:rsidRPr="00BD65F1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] </w:t>
                            </w:r>
                            <w:r w:rsidRPr="003E32A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расстояний</w:t>
                            </w:r>
                            <w:r w:rsidRPr="00BD65F1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</w:p>
                          <w:p w:rsidR="0085656D" w:rsidRPr="00B670FB" w:rsidRDefault="0085656D" w:rsidP="004A2D4D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71C3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</w:t>
                            </w: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int *r         </w:t>
                            </w:r>
                            <w:r w:rsidRPr="003E32A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// [out] </w:t>
                            </w:r>
                            <w:r w:rsidRPr="003E32A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массив</w:t>
                            </w:r>
                            <w:r w:rsidRPr="003E32A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[n] </w:t>
                            </w:r>
                            <w:r w:rsidRPr="003E32A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маршрут</w:t>
                            </w:r>
                            <w:r w:rsidRPr="003E32A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0 x x x x</w:t>
                            </w: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</w:p>
                          <w:p w:rsidR="0085656D" w:rsidRPr="00B670FB" w:rsidRDefault="0085656D" w:rsidP="004A2D4D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)</w:t>
                            </w:r>
                          </w:p>
                          <w:p w:rsidR="0085656D" w:rsidRPr="00B670FB" w:rsidRDefault="0085656D" w:rsidP="004A2D4D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462635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{</w:t>
                            </w:r>
                          </w:p>
                          <w:p w:rsidR="0085656D" w:rsidRPr="00B670FB" w:rsidRDefault="0085656D" w:rsidP="004A2D4D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462635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int *s = source(n),  *b = firstpath(n), rc = INF, dist = 0; </w:t>
                            </w:r>
                          </w:p>
                          <w:p w:rsidR="0085656D" w:rsidRPr="00B670FB" w:rsidRDefault="0085656D" w:rsidP="004A2D4D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462635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combi::permutation p(n-1);</w:t>
                            </w:r>
                          </w:p>
                          <w:p w:rsidR="0085656D" w:rsidRPr="00B670FB" w:rsidRDefault="0085656D" w:rsidP="004A2D4D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462635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int k = p.getfirst();</w:t>
                            </w:r>
                          </w:p>
                          <w:p w:rsidR="0085656D" w:rsidRPr="00B670FB" w:rsidRDefault="0085656D" w:rsidP="004A2D4D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4A2D4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</w:t>
                            </w: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while (k &gt;= 0)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Pr="003E32A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цикл генерации перестановок</w:t>
                            </w:r>
                          </w:p>
                          <w:p w:rsidR="0085656D" w:rsidRPr="00B670FB" w:rsidRDefault="0085656D" w:rsidP="004A2D4D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{                                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</w:p>
                          <w:p w:rsidR="0085656D" w:rsidRPr="00B670FB" w:rsidRDefault="0085656D" w:rsidP="004A2D4D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 indx(n, b, s, p.sset);        </w:t>
                            </w:r>
                            <w:r w:rsidRPr="003E32A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новый маршрут</w:t>
                            </w: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</w:p>
                          <w:p w:rsidR="0085656D" w:rsidRPr="00B670FB" w:rsidRDefault="0085656D" w:rsidP="004A2D4D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 </w:t>
                            </w: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if ((dist = distance(n,b,d)) &lt; rc)</w:t>
                            </w:r>
                          </w:p>
                          <w:p w:rsidR="0085656D" w:rsidRPr="00B670FB" w:rsidRDefault="0085656D" w:rsidP="004A2D4D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{</w:t>
                            </w:r>
                            <w:r w:rsidRPr="00462635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rc = dist; copypath(n,r,b);</w:t>
                            </w:r>
                            <w:r w:rsidRPr="00462635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}</w:t>
                            </w:r>
                          </w:p>
                          <w:p w:rsidR="0085656D" w:rsidRPr="00B670FB" w:rsidRDefault="0085656D" w:rsidP="004A2D4D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</w:t>
                            </w:r>
                            <w:r w:rsidRPr="00462635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</w:t>
                            </w: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k = p.getnext();  </w:t>
                            </w:r>
                          </w:p>
                          <w:p w:rsidR="0085656D" w:rsidRPr="00B670FB" w:rsidRDefault="0085656D" w:rsidP="004A2D4D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462635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4A2D4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};</w:t>
                            </w:r>
                          </w:p>
                          <w:p w:rsidR="0085656D" w:rsidRPr="00B670FB" w:rsidRDefault="0085656D" w:rsidP="004A2D4D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4A2D4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return rc;  </w:t>
                            </w:r>
                          </w:p>
                          <w:p w:rsidR="0085656D" w:rsidRPr="00B670FB" w:rsidRDefault="0085656D" w:rsidP="004A2D4D">
                            <w:pPr>
                              <w:rPr>
                                <w:b/>
                                <w:szCs w:val="20"/>
                              </w:rPr>
                            </w:pPr>
                            <w:r w:rsidRPr="004A2D4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}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Поле 67" o:spid="_x0000_s1030" type="#_x0000_t202" style="width:461.25pt;height:52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" fillcolor="#f8f8f8">
                <v:textbox>
                  <w:txbxContent>
                    <w:p w:rsidR="0085656D" w:rsidRPr="00560046" w:rsidRDefault="0085656D" w:rsidP="004A2D4D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560046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// -- Salesman.cpp</w:t>
                      </w:r>
                    </w:p>
                    <w:p w:rsidR="0085656D" w:rsidRPr="00B670FB" w:rsidRDefault="0085656D" w:rsidP="004A2D4D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"stdafx.h"</w:t>
                      </w:r>
                    </w:p>
                    <w:p w:rsidR="0085656D" w:rsidRPr="00B670FB" w:rsidRDefault="0085656D" w:rsidP="004A2D4D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"Salesman.h"</w:t>
                      </w:r>
                    </w:p>
                    <w:p w:rsidR="0085656D" w:rsidRPr="004A2D4D" w:rsidRDefault="0085656D" w:rsidP="004A2D4D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4A2D4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int sum (int x1, int x2) </w:t>
                      </w:r>
                      <w:r w:rsidRPr="004A2D4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// </w:t>
                      </w:r>
                      <w:r w:rsidRPr="003E32A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суммирование</w:t>
                      </w:r>
                      <w:r w:rsidRPr="004A2D4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3E32A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с</w:t>
                      </w:r>
                      <w:r w:rsidRPr="004A2D4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3E32A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учетом</w:t>
                      </w:r>
                      <w:r w:rsidRPr="004A2D4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3E32A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бескон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е</w:t>
                      </w:r>
                      <w:r w:rsidRPr="003E32A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чности</w:t>
                      </w:r>
                      <w:r w:rsidRPr="004A2D4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</w:p>
                    <w:p w:rsidR="0085656D" w:rsidRPr="00B670FB" w:rsidRDefault="0085656D" w:rsidP="004A2D4D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4A2D4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</w:t>
                      </w: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{ return (x1 == INF || x2 == INF)? INF: (x1 + x2); };</w:t>
                      </w:r>
                    </w:p>
                    <w:p w:rsidR="0085656D" w:rsidRPr="004A2D4D" w:rsidRDefault="0085656D" w:rsidP="004A2D4D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int</w:t>
                      </w:r>
                      <w:r w:rsidRPr="004A2D4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* </w:t>
                      </w: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firstpath</w:t>
                      </w:r>
                      <w:r w:rsidRPr="004A2D4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(</w:t>
                      </w: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int</w:t>
                      </w:r>
                      <w:r w:rsidRPr="004A2D4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n</w:t>
                      </w:r>
                      <w:r w:rsidRPr="004A2D4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) </w:t>
                      </w:r>
                      <w:r w:rsidRPr="004A2D4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// </w:t>
                      </w:r>
                      <w:r w:rsidRPr="003E32A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форм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ирование</w:t>
                      </w:r>
                      <w:r w:rsidRPr="004A2D4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1</w:t>
                      </w:r>
                      <w:r w:rsidRPr="003E32A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го</w:t>
                      </w:r>
                      <w:r w:rsidRPr="004A2D4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3E32A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маршрута</w:t>
                      </w:r>
                      <w:r w:rsidRPr="004A2D4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0,1,2,..., </w:t>
                      </w:r>
                      <w:r w:rsidRPr="003E32A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n</w:t>
                      </w:r>
                      <w:r w:rsidRPr="004A2D4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-1, 0</w:t>
                      </w:r>
                    </w:p>
                    <w:p w:rsidR="0085656D" w:rsidRPr="00B670FB" w:rsidRDefault="0085656D" w:rsidP="004A2D4D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4A2D4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</w:t>
                      </w: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{ </w:t>
                      </w:r>
                    </w:p>
                    <w:p w:rsidR="0085656D" w:rsidRPr="00B670FB" w:rsidRDefault="0085656D" w:rsidP="004A2D4D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</w:t>
                      </w: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int *rc = new int[n+1];</w:t>
                      </w:r>
                      <w:r w:rsidRPr="00462635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rc[n] = 0;</w:t>
                      </w:r>
                    </w:p>
                    <w:p w:rsidR="0085656D" w:rsidRPr="00B670FB" w:rsidRDefault="0085656D" w:rsidP="004A2D4D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</w:t>
                      </w: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for (int i = 0; i &lt; n; i++) rc[i] = i; </w:t>
                      </w:r>
                    </w:p>
                    <w:p w:rsidR="0085656D" w:rsidRPr="004A2D4D" w:rsidRDefault="0085656D" w:rsidP="004A2D4D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</w:t>
                      </w: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return</w:t>
                      </w:r>
                      <w:r w:rsidRPr="004A2D4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rc</w:t>
                      </w:r>
                      <w:r w:rsidRPr="004A2D4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;</w:t>
                      </w:r>
                    </w:p>
                    <w:p w:rsidR="0085656D" w:rsidRPr="004A2D4D" w:rsidRDefault="0085656D" w:rsidP="004A2D4D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4A2D4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};</w:t>
                      </w:r>
                    </w:p>
                    <w:p w:rsidR="0085656D" w:rsidRPr="003E32AA" w:rsidRDefault="0085656D" w:rsidP="004A2D4D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int</w:t>
                      </w:r>
                      <w:r w:rsidRPr="0024792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*  </w:t>
                      </w: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source</w:t>
                      </w:r>
                      <w:r w:rsidRPr="0024792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(</w:t>
                      </w: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int</w:t>
                      </w:r>
                      <w:r w:rsidRPr="0024792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n</w:t>
                      </w:r>
                      <w:r w:rsidRPr="003E32A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)  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3E32A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форм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ирование</w:t>
                      </w:r>
                      <w:r w:rsidRPr="003E32A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 исходного массива 1,2,..., </w:t>
                      </w:r>
                      <w:r w:rsidRPr="003E32A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n</w:t>
                      </w:r>
                      <w:r w:rsidRPr="003E32A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-1</w:t>
                      </w:r>
                    </w:p>
                    <w:p w:rsidR="0085656D" w:rsidRPr="00B670FB" w:rsidRDefault="0085656D" w:rsidP="004A2D4D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3E32A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{ </w:t>
                      </w:r>
                    </w:p>
                    <w:p w:rsidR="0085656D" w:rsidRPr="00B670FB" w:rsidRDefault="0085656D" w:rsidP="004A2D4D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</w:t>
                      </w: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int *rc = new int[n-1]; </w:t>
                      </w:r>
                    </w:p>
                    <w:p w:rsidR="0085656D" w:rsidRPr="00B670FB" w:rsidRDefault="0085656D" w:rsidP="004A2D4D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</w:t>
                      </w: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for (int i = 1; i &lt; n; i++) rc[i-1] = i;</w:t>
                      </w:r>
                    </w:p>
                    <w:p w:rsidR="0085656D" w:rsidRPr="00B670FB" w:rsidRDefault="0085656D" w:rsidP="004A2D4D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</w:t>
                      </w: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return rc;   </w:t>
                      </w:r>
                    </w:p>
                    <w:p w:rsidR="0085656D" w:rsidRPr="00B670FB" w:rsidRDefault="0085656D" w:rsidP="004A2D4D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</w:t>
                      </w: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};</w:t>
                      </w:r>
                    </w:p>
                    <w:p w:rsidR="0085656D" w:rsidRPr="00B670FB" w:rsidRDefault="0085656D" w:rsidP="004A2D4D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void  copypath(int n, int *r1, const int *r2)  </w:t>
                      </w:r>
                      <w:r w:rsidRPr="003E32A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// </w:t>
                      </w:r>
                      <w:r w:rsidRPr="003E32A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копировать</w:t>
                      </w:r>
                      <w:r w:rsidRPr="003E32A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3E32A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маршрут</w:t>
                      </w:r>
                    </w:p>
                    <w:p w:rsidR="0085656D" w:rsidRPr="00B670FB" w:rsidRDefault="0085656D" w:rsidP="004A2D4D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</w:t>
                      </w: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{  for (int i = 0; i &lt;  n; i++)  r1[i] = r2[i]; };</w:t>
                      </w:r>
                    </w:p>
                    <w:p w:rsidR="0085656D" w:rsidRPr="00B670FB" w:rsidRDefault="0085656D" w:rsidP="004A2D4D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int distance(int n, int *r, const int *d)  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</w:t>
                      </w: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</w:t>
                      </w:r>
                      <w:r w:rsidRPr="003E32A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// </w:t>
                      </w:r>
                      <w:r w:rsidRPr="003E32A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длина</w:t>
                      </w:r>
                      <w:r w:rsidRPr="003E32A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3E32A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маршрута</w:t>
                      </w: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</w:p>
                    <w:p w:rsidR="0085656D" w:rsidRPr="00B670FB" w:rsidRDefault="0085656D" w:rsidP="004A2D4D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</w:t>
                      </w: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{</w:t>
                      </w:r>
                    </w:p>
                    <w:p w:rsidR="0085656D" w:rsidRPr="00B670FB" w:rsidRDefault="0085656D" w:rsidP="004A2D4D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</w:t>
                      </w: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int rc = 0;  </w:t>
                      </w:r>
                    </w:p>
                    <w:p w:rsidR="0085656D" w:rsidRPr="00462635" w:rsidRDefault="0085656D" w:rsidP="004A2D4D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</w:t>
                      </w: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for (int i = 0; i &lt; n-1; i++) rc = sum(rc, d[r[i]*n+r[i+1]]);  </w:t>
                      </w:r>
                    </w:p>
                    <w:p w:rsidR="0085656D" w:rsidRPr="00462635" w:rsidRDefault="0085656D" w:rsidP="004A2D4D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462635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</w:t>
                      </w:r>
                      <w:r w:rsidRPr="003E32A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return</w:t>
                      </w:r>
                      <w:r w:rsidRPr="00462635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</w:t>
                      </w:r>
                      <w:r w:rsidRPr="003E32A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sum</w:t>
                      </w:r>
                      <w:r w:rsidRPr="00462635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(</w:t>
                      </w:r>
                      <w:r w:rsidRPr="003E32A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rc</w:t>
                      </w:r>
                      <w:r w:rsidRPr="00462635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, </w:t>
                      </w:r>
                      <w:r w:rsidRPr="003E32A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d</w:t>
                      </w:r>
                      <w:r w:rsidRPr="00462635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[</w:t>
                      </w:r>
                      <w:r w:rsidRPr="003E32A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r</w:t>
                      </w:r>
                      <w:r w:rsidRPr="00462635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[</w:t>
                      </w:r>
                      <w:r w:rsidRPr="003E32A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n</w:t>
                      </w:r>
                      <w:r w:rsidRPr="00462635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-1]*</w:t>
                      </w:r>
                      <w:r w:rsidRPr="003E32A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n</w:t>
                      </w:r>
                      <w:r w:rsidRPr="00462635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+ 0]);    </w:t>
                      </w:r>
                      <w:r w:rsidRPr="00462635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//+</w:t>
                      </w:r>
                      <w:r w:rsidRPr="00462635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3E32A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последняя</w:t>
                      </w:r>
                      <w:r w:rsidRPr="00462635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3E32A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дуга</w:t>
                      </w:r>
                      <w:r w:rsidRPr="00462635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(</w:t>
                      </w:r>
                      <w:r w:rsidRPr="003E32A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n</w:t>
                      </w:r>
                      <w:r w:rsidRPr="00462635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-1,0)</w:t>
                      </w:r>
                      <w:r w:rsidRPr="00462635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</w:p>
                    <w:p w:rsidR="0085656D" w:rsidRPr="00B670FB" w:rsidRDefault="0085656D" w:rsidP="004A2D4D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462635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4A2D4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};</w:t>
                      </w:r>
                    </w:p>
                    <w:p w:rsidR="0085656D" w:rsidRPr="00B670FB" w:rsidRDefault="0085656D" w:rsidP="004A2D4D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void indx(int n, int *r, const int *s, const short *ntx) </w:t>
                      </w:r>
                    </w:p>
                    <w:p w:rsidR="0085656D" w:rsidRPr="00B670FB" w:rsidRDefault="0085656D" w:rsidP="004A2D4D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3E32A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{ for (int i = 1; i &lt; n; i++)  r[i] = s[ntx[i-1]];}</w:t>
                      </w:r>
                    </w:p>
                    <w:p w:rsidR="0085656D" w:rsidRPr="00B670FB" w:rsidRDefault="0085656D" w:rsidP="004A2D4D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int salesman (     </w:t>
                      </w:r>
                    </w:p>
                    <w:p w:rsidR="0085656D" w:rsidRPr="00BD65F1" w:rsidRDefault="0085656D" w:rsidP="004A2D4D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BD65F1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</w:t>
                      </w: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int</w:t>
                      </w:r>
                      <w:r w:rsidRPr="00BD65F1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n</w:t>
                      </w:r>
                      <w:r w:rsidRPr="00BD65F1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,         </w:t>
                      </w:r>
                      <w:r w:rsidRPr="00BD65F1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// [</w:t>
                      </w:r>
                      <w:r w:rsidRPr="003E32A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in</w:t>
                      </w:r>
                      <w:r w:rsidRPr="00BD65F1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]  </w:t>
                      </w:r>
                      <w:r w:rsidRPr="003E32A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количество</w:t>
                      </w:r>
                      <w:r w:rsidRPr="00BD65F1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3E32A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городов</w:t>
                      </w:r>
                      <w:r w:rsidRPr="00BD65F1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</w:p>
                    <w:p w:rsidR="0085656D" w:rsidRPr="00BD65F1" w:rsidRDefault="0085656D" w:rsidP="004A2D4D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BD65F1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</w:t>
                      </w: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const</w:t>
                      </w:r>
                      <w:r w:rsidRPr="00BD65F1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int</w:t>
                      </w:r>
                      <w:r w:rsidRPr="00BD65F1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*</w:t>
                      </w: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d</w:t>
                      </w:r>
                      <w:r w:rsidRPr="00BD65F1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,  </w:t>
                      </w:r>
                      <w:r w:rsidRPr="00BD65F1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// [</w:t>
                      </w:r>
                      <w:r w:rsidRPr="003E32A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in</w:t>
                      </w:r>
                      <w:r w:rsidRPr="00BD65F1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]  </w:t>
                      </w:r>
                      <w:r w:rsidRPr="003E32A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массив</w:t>
                      </w:r>
                      <w:r w:rsidRPr="00BD65F1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[</w:t>
                      </w:r>
                      <w:r w:rsidRPr="003E32A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n</w:t>
                      </w:r>
                      <w:r w:rsidRPr="00BD65F1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*</w:t>
                      </w:r>
                      <w:r w:rsidRPr="003E32A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n</w:t>
                      </w:r>
                      <w:r w:rsidRPr="00BD65F1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] </w:t>
                      </w:r>
                      <w:r w:rsidRPr="003E32A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расстояний</w:t>
                      </w:r>
                      <w:r w:rsidRPr="00BD65F1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</w:p>
                    <w:p w:rsidR="0085656D" w:rsidRPr="00B670FB" w:rsidRDefault="0085656D" w:rsidP="004A2D4D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271C3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</w:t>
                      </w: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int *r         </w:t>
                      </w:r>
                      <w:r w:rsidRPr="003E32A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// [out] </w:t>
                      </w:r>
                      <w:r w:rsidRPr="003E32A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массив</w:t>
                      </w:r>
                      <w:r w:rsidRPr="003E32A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[n] </w:t>
                      </w:r>
                      <w:r w:rsidRPr="003E32A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маршрут</w:t>
                      </w:r>
                      <w:r w:rsidRPr="003E32A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0 x x x x</w:t>
                      </w: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</w:p>
                    <w:p w:rsidR="0085656D" w:rsidRPr="00B670FB" w:rsidRDefault="0085656D" w:rsidP="004A2D4D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)</w:t>
                      </w:r>
                    </w:p>
                    <w:p w:rsidR="0085656D" w:rsidRPr="00B670FB" w:rsidRDefault="0085656D" w:rsidP="004A2D4D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462635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{</w:t>
                      </w:r>
                    </w:p>
                    <w:p w:rsidR="0085656D" w:rsidRPr="00B670FB" w:rsidRDefault="0085656D" w:rsidP="004A2D4D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462635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int *s = source(n),  *b = firstpath(n), rc = INF, dist = 0; </w:t>
                      </w:r>
                    </w:p>
                    <w:p w:rsidR="0085656D" w:rsidRPr="00B670FB" w:rsidRDefault="0085656D" w:rsidP="004A2D4D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462635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combi::permutation p(n-1);</w:t>
                      </w:r>
                    </w:p>
                    <w:p w:rsidR="0085656D" w:rsidRPr="00B670FB" w:rsidRDefault="0085656D" w:rsidP="004A2D4D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462635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int k = p.getfirst();</w:t>
                      </w:r>
                    </w:p>
                    <w:p w:rsidR="0085656D" w:rsidRPr="00B670FB" w:rsidRDefault="0085656D" w:rsidP="004A2D4D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4A2D4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</w:t>
                      </w: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while (k &gt;= 0)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  <w:r w:rsidRPr="003E32A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цикл генерации перестановок</w:t>
                      </w:r>
                    </w:p>
                    <w:p w:rsidR="0085656D" w:rsidRPr="00B670FB" w:rsidRDefault="0085656D" w:rsidP="004A2D4D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{                                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</w:p>
                    <w:p w:rsidR="0085656D" w:rsidRPr="00B670FB" w:rsidRDefault="0085656D" w:rsidP="004A2D4D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 indx(n, b, s, p.sset);        </w:t>
                      </w:r>
                      <w:r w:rsidRPr="003E32A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новый маршрут</w:t>
                      </w: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</w:p>
                    <w:p w:rsidR="0085656D" w:rsidRPr="00B670FB" w:rsidRDefault="0085656D" w:rsidP="004A2D4D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 </w:t>
                      </w: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if ((dist = distance(n,b,d)) &lt; rc)</w:t>
                      </w:r>
                    </w:p>
                    <w:p w:rsidR="0085656D" w:rsidRPr="00B670FB" w:rsidRDefault="0085656D" w:rsidP="004A2D4D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{</w:t>
                      </w:r>
                      <w:r w:rsidRPr="00462635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rc = dist; copypath(n,r,b);</w:t>
                      </w:r>
                      <w:r w:rsidRPr="00462635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}</w:t>
                      </w:r>
                    </w:p>
                    <w:p w:rsidR="0085656D" w:rsidRPr="00B670FB" w:rsidRDefault="0085656D" w:rsidP="004A2D4D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</w:t>
                      </w:r>
                      <w:r w:rsidRPr="00462635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</w:t>
                      </w: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k = p.getnext();  </w:t>
                      </w:r>
                    </w:p>
                    <w:p w:rsidR="0085656D" w:rsidRPr="00B670FB" w:rsidRDefault="0085656D" w:rsidP="004A2D4D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462635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4A2D4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};</w:t>
                      </w:r>
                    </w:p>
                    <w:p w:rsidR="0085656D" w:rsidRPr="00B670FB" w:rsidRDefault="0085656D" w:rsidP="004A2D4D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4A2D4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return rc;  </w:t>
                      </w:r>
                    </w:p>
                    <w:p w:rsidR="0085656D" w:rsidRPr="00B670FB" w:rsidRDefault="0085656D" w:rsidP="004A2D4D">
                      <w:pPr>
                        <w:rPr>
                          <w:b/>
                          <w:szCs w:val="20"/>
                        </w:rPr>
                      </w:pPr>
                      <w:r w:rsidRPr="004A2D4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}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4A2D4D" w:rsidRPr="00E655F8" w:rsidRDefault="004A2D4D" w:rsidP="004A2D4D">
      <w:pPr>
        <w:ind w:firstLine="567"/>
        <w:jc w:val="both"/>
        <w:rPr>
          <w:sz w:val="12"/>
          <w:szCs w:val="12"/>
          <w:lang w:val="en-US"/>
        </w:rPr>
      </w:pPr>
    </w:p>
    <w:p w:rsidR="004A2D4D" w:rsidRDefault="004A2D4D" w:rsidP="004A2D4D">
      <w:pPr>
        <w:ind w:firstLine="567"/>
        <w:jc w:val="center"/>
      </w:pPr>
      <w:r w:rsidRPr="00227A5C">
        <w:t>Рис.</w:t>
      </w:r>
      <w:r>
        <w:t xml:space="preserve"> 8.</w:t>
      </w:r>
      <w:r w:rsidRPr="00456A33">
        <w:t xml:space="preserve"> </w:t>
      </w:r>
      <w:r>
        <w:t xml:space="preserve">Реализация функции </w:t>
      </w:r>
      <w:r w:rsidRPr="00462635">
        <w:rPr>
          <w:b/>
          <w:lang w:val="en-US"/>
        </w:rPr>
        <w:t>salesman</w:t>
      </w:r>
      <w:r>
        <w:t xml:space="preserve"> </w:t>
      </w:r>
    </w:p>
    <w:p w:rsidR="004A2D4D" w:rsidRDefault="004A2D4D" w:rsidP="004A2D4D">
      <w:pPr>
        <w:ind w:firstLine="567"/>
        <w:jc w:val="both"/>
      </w:pPr>
    </w:p>
    <w:p w:rsidR="004A2D4D" w:rsidRPr="00271C3C" w:rsidRDefault="004A2D4D" w:rsidP="004A2D4D">
      <w:pPr>
        <w:ind w:firstLine="567"/>
        <w:jc w:val="both"/>
        <w:rPr>
          <w:sz w:val="28"/>
          <w:szCs w:val="28"/>
        </w:rPr>
      </w:pPr>
      <w:r w:rsidRPr="00271C3C">
        <w:rPr>
          <w:sz w:val="28"/>
          <w:szCs w:val="28"/>
        </w:rPr>
        <w:t xml:space="preserve">В функции </w:t>
      </w:r>
      <w:r w:rsidRPr="00271C3C">
        <w:rPr>
          <w:b/>
          <w:sz w:val="28"/>
          <w:szCs w:val="28"/>
          <w:lang w:val="en-US"/>
        </w:rPr>
        <w:t>salesman</w:t>
      </w:r>
      <w:r w:rsidRPr="00271C3C">
        <w:rPr>
          <w:b/>
          <w:sz w:val="28"/>
          <w:szCs w:val="28"/>
        </w:rPr>
        <w:t xml:space="preserve"> </w:t>
      </w:r>
      <w:r w:rsidRPr="00271C3C">
        <w:rPr>
          <w:sz w:val="28"/>
          <w:szCs w:val="28"/>
        </w:rPr>
        <w:t>применяется генератор перестановок  (</w:t>
      </w:r>
      <w:r w:rsidRPr="00271C3C">
        <w:rPr>
          <w:b/>
          <w:sz w:val="28"/>
          <w:szCs w:val="28"/>
          <w:lang w:val="en-US"/>
        </w:rPr>
        <w:t>combi</w:t>
      </w:r>
      <w:r w:rsidRPr="00271C3C">
        <w:rPr>
          <w:b/>
          <w:sz w:val="28"/>
          <w:szCs w:val="28"/>
        </w:rPr>
        <w:t>::</w:t>
      </w:r>
      <w:r w:rsidRPr="00271C3C">
        <w:rPr>
          <w:b/>
          <w:sz w:val="28"/>
          <w:szCs w:val="28"/>
          <w:lang w:val="en-US"/>
        </w:rPr>
        <w:t>permutation</w:t>
      </w:r>
      <w:r w:rsidRPr="00271C3C">
        <w:rPr>
          <w:sz w:val="28"/>
          <w:szCs w:val="28"/>
        </w:rPr>
        <w:t xml:space="preserve">). Кроме того она вызывает шесть вспомогательных функций: </w:t>
      </w:r>
      <w:r w:rsidRPr="00271C3C">
        <w:rPr>
          <w:b/>
          <w:sz w:val="28"/>
          <w:szCs w:val="28"/>
          <w:lang w:val="en-US"/>
        </w:rPr>
        <w:t>indx</w:t>
      </w:r>
      <w:r w:rsidRPr="00271C3C">
        <w:rPr>
          <w:sz w:val="28"/>
          <w:szCs w:val="28"/>
        </w:rPr>
        <w:t xml:space="preserve"> (формирование перестановки городов на основе массива идексов), </w:t>
      </w:r>
      <w:r w:rsidRPr="00271C3C">
        <w:rPr>
          <w:b/>
          <w:sz w:val="28"/>
          <w:szCs w:val="28"/>
          <w:lang w:val="en-US"/>
        </w:rPr>
        <w:t>distance</w:t>
      </w:r>
      <w:r w:rsidRPr="00271C3C">
        <w:rPr>
          <w:b/>
          <w:sz w:val="28"/>
          <w:szCs w:val="28"/>
        </w:rPr>
        <w:t xml:space="preserve"> </w:t>
      </w:r>
      <w:r w:rsidRPr="00271C3C">
        <w:rPr>
          <w:sz w:val="28"/>
          <w:szCs w:val="28"/>
        </w:rPr>
        <w:t xml:space="preserve">(вычисление длины кольцевого маршрута), </w:t>
      </w:r>
      <w:r w:rsidRPr="00271C3C">
        <w:rPr>
          <w:b/>
          <w:sz w:val="28"/>
          <w:szCs w:val="28"/>
          <w:lang w:val="en-US"/>
        </w:rPr>
        <w:t>copypath</w:t>
      </w:r>
      <w:r w:rsidRPr="00271C3C">
        <w:rPr>
          <w:b/>
          <w:sz w:val="28"/>
          <w:szCs w:val="28"/>
        </w:rPr>
        <w:t xml:space="preserve"> </w:t>
      </w:r>
      <w:r w:rsidRPr="00271C3C">
        <w:rPr>
          <w:sz w:val="28"/>
          <w:szCs w:val="28"/>
        </w:rPr>
        <w:t xml:space="preserve">(копирование маршрута), </w:t>
      </w:r>
      <w:r w:rsidRPr="00271C3C">
        <w:rPr>
          <w:b/>
          <w:sz w:val="28"/>
          <w:szCs w:val="28"/>
          <w:lang w:val="en-US"/>
        </w:rPr>
        <w:t>source</w:t>
      </w:r>
      <w:r w:rsidRPr="00271C3C">
        <w:rPr>
          <w:sz w:val="28"/>
          <w:szCs w:val="28"/>
        </w:rPr>
        <w:t xml:space="preserve"> (формирование исходного массива), </w:t>
      </w:r>
      <w:r w:rsidRPr="00271C3C">
        <w:rPr>
          <w:b/>
          <w:sz w:val="28"/>
          <w:szCs w:val="28"/>
          <w:lang w:val="en-US"/>
        </w:rPr>
        <w:t>firstpath</w:t>
      </w:r>
      <w:r w:rsidRPr="00271C3C">
        <w:rPr>
          <w:b/>
          <w:sz w:val="28"/>
          <w:szCs w:val="28"/>
        </w:rPr>
        <w:t xml:space="preserve"> </w:t>
      </w:r>
      <w:r w:rsidRPr="00271C3C">
        <w:rPr>
          <w:sz w:val="28"/>
          <w:szCs w:val="28"/>
        </w:rPr>
        <w:t xml:space="preserve">(формирование первого маршрута) и </w:t>
      </w:r>
      <w:r w:rsidRPr="00271C3C">
        <w:rPr>
          <w:b/>
          <w:sz w:val="28"/>
          <w:szCs w:val="28"/>
          <w:lang w:val="en-US"/>
        </w:rPr>
        <w:t>sum</w:t>
      </w:r>
      <w:r w:rsidRPr="00271C3C">
        <w:rPr>
          <w:sz w:val="28"/>
          <w:szCs w:val="28"/>
        </w:rPr>
        <w:t xml:space="preserve"> (суммирование двух чисел с учетом того, что одно из них может быть равно бесконечности). </w:t>
      </w:r>
    </w:p>
    <w:p w:rsidR="004A2D4D" w:rsidRPr="00271C3C" w:rsidRDefault="004A2D4D" w:rsidP="004A2D4D">
      <w:pPr>
        <w:ind w:firstLine="567"/>
        <w:jc w:val="both"/>
        <w:rPr>
          <w:sz w:val="28"/>
          <w:szCs w:val="28"/>
        </w:rPr>
      </w:pPr>
      <w:r w:rsidRPr="00271C3C">
        <w:rPr>
          <w:sz w:val="28"/>
          <w:szCs w:val="28"/>
        </w:rPr>
        <w:lastRenderedPageBreak/>
        <w:t xml:space="preserve">Функция </w:t>
      </w:r>
      <w:r w:rsidRPr="00271C3C">
        <w:rPr>
          <w:b/>
          <w:sz w:val="28"/>
          <w:szCs w:val="28"/>
          <w:lang w:val="en-US"/>
        </w:rPr>
        <w:t>salesman</w:t>
      </w:r>
      <w:r w:rsidRPr="00271C3C">
        <w:rPr>
          <w:b/>
          <w:sz w:val="28"/>
          <w:szCs w:val="28"/>
        </w:rPr>
        <w:t xml:space="preserve"> </w:t>
      </w:r>
      <w:r w:rsidRPr="00271C3C">
        <w:rPr>
          <w:sz w:val="28"/>
          <w:szCs w:val="28"/>
        </w:rPr>
        <w:t xml:space="preserve">в цикле генерирует все возможные кольцевые маршруты, вычисляет для каждого маршрута длину (функция </w:t>
      </w:r>
      <w:r w:rsidRPr="00271C3C">
        <w:rPr>
          <w:b/>
          <w:sz w:val="28"/>
          <w:szCs w:val="28"/>
          <w:lang w:val="en-US"/>
        </w:rPr>
        <w:t>distance</w:t>
      </w:r>
      <w:r w:rsidRPr="00271C3C">
        <w:rPr>
          <w:sz w:val="28"/>
          <w:szCs w:val="28"/>
        </w:rPr>
        <w:t xml:space="preserve">), фиксирует оптимальный маршрут (функция </w:t>
      </w:r>
      <w:r w:rsidRPr="00271C3C">
        <w:rPr>
          <w:b/>
          <w:sz w:val="28"/>
          <w:szCs w:val="28"/>
          <w:lang w:val="en-US"/>
        </w:rPr>
        <w:t>copypath</w:t>
      </w:r>
      <w:r w:rsidRPr="00271C3C">
        <w:rPr>
          <w:sz w:val="28"/>
          <w:szCs w:val="28"/>
        </w:rPr>
        <w:t xml:space="preserve">)  и возвращает длину оптимального пути или значение </w:t>
      </w:r>
      <w:r w:rsidRPr="00271C3C">
        <w:rPr>
          <w:b/>
          <w:sz w:val="28"/>
          <w:szCs w:val="28"/>
          <w:lang w:val="en-US"/>
        </w:rPr>
        <w:t>INF</w:t>
      </w:r>
      <w:r w:rsidRPr="00271C3C">
        <w:rPr>
          <w:sz w:val="28"/>
          <w:szCs w:val="28"/>
        </w:rPr>
        <w:t xml:space="preserve">, что обозначает отсутствие кольцевых маршрутов. </w:t>
      </w:r>
    </w:p>
    <w:p w:rsidR="004A2D4D" w:rsidRPr="0063047C" w:rsidRDefault="004A2D4D" w:rsidP="004A2D4D">
      <w:pPr>
        <w:ind w:firstLine="567"/>
        <w:jc w:val="both"/>
      </w:pPr>
      <w:r w:rsidRPr="00271C3C">
        <w:rPr>
          <w:sz w:val="28"/>
          <w:szCs w:val="28"/>
        </w:rPr>
        <w:t xml:space="preserve">На рис. 9 и 10 приведен пример вызова функции </w:t>
      </w:r>
      <w:r w:rsidRPr="00271C3C">
        <w:rPr>
          <w:b/>
          <w:sz w:val="28"/>
          <w:szCs w:val="28"/>
          <w:lang w:val="en-US"/>
        </w:rPr>
        <w:t>salesman</w:t>
      </w:r>
      <w:r w:rsidRPr="00271C3C">
        <w:rPr>
          <w:b/>
          <w:sz w:val="28"/>
          <w:szCs w:val="28"/>
        </w:rPr>
        <w:t xml:space="preserve"> </w:t>
      </w:r>
      <w:r w:rsidRPr="00271C3C">
        <w:rPr>
          <w:sz w:val="28"/>
          <w:szCs w:val="28"/>
        </w:rPr>
        <w:t>для решения задачи с исходными данными к схеме на рис. 6.</w:t>
      </w:r>
    </w:p>
    <w:p w:rsidR="004A2D4D" w:rsidRPr="00462635" w:rsidRDefault="004A2D4D" w:rsidP="004A2D4D">
      <w:pPr>
        <w:ind w:firstLine="567"/>
        <w:jc w:val="both"/>
      </w:pPr>
    </w:p>
    <w:p w:rsidR="004A2D4D" w:rsidRPr="00462635" w:rsidRDefault="004A2D4D" w:rsidP="004A2D4D">
      <w:pPr>
        <w:jc w:val="both"/>
      </w:pPr>
      <w:r>
        <w:rPr>
          <w:noProof/>
          <w:lang w:val="be-BY" w:eastAsia="be-BY"/>
        </w:rPr>
        <mc:AlternateContent>
          <mc:Choice Requires="wps">
            <w:drawing>
              <wp:inline distT="0" distB="0" distL="0" distR="0">
                <wp:extent cx="5876925" cy="6046470"/>
                <wp:effectExtent l="0" t="0" r="28575" b="11430"/>
                <wp:docPr id="66" name="Поле 6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876925" cy="6046470"/>
                        </a:xfrm>
                        <a:prstGeom prst="rect">
                          <a:avLst/>
                        </a:prstGeom>
                        <a:solidFill>
                          <a:srgbClr val="F8F8F8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85656D" w:rsidRPr="004A2D4D" w:rsidRDefault="0085656D" w:rsidP="004A2D4D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4A2D4D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// --- main </w:t>
                            </w:r>
                          </w:p>
                          <w:p w:rsidR="0085656D" w:rsidRPr="004A2D4D" w:rsidRDefault="0085656D" w:rsidP="004A2D4D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4A2D4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"stdafx.h"</w:t>
                            </w:r>
                          </w:p>
                          <w:p w:rsidR="0085656D" w:rsidRPr="00566FEC" w:rsidRDefault="0085656D" w:rsidP="004A2D4D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66FE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&lt;iostream&gt;</w:t>
                            </w:r>
                          </w:p>
                          <w:p w:rsidR="0085656D" w:rsidRPr="00566FEC" w:rsidRDefault="0085656D" w:rsidP="004A2D4D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66FE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#include &lt;iomanip&gt; </w:t>
                            </w:r>
                          </w:p>
                          <w:p w:rsidR="0085656D" w:rsidRPr="00566FEC" w:rsidRDefault="0085656D" w:rsidP="004A2D4D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66FE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"Salesman.h"</w:t>
                            </w:r>
                          </w:p>
                          <w:p w:rsidR="0085656D" w:rsidRPr="00566FEC" w:rsidRDefault="0085656D" w:rsidP="004A2D4D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66FE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define N 5</w:t>
                            </w:r>
                          </w:p>
                          <w:p w:rsidR="0085656D" w:rsidRPr="00566FEC" w:rsidRDefault="0085656D" w:rsidP="004A2D4D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66FE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int _tmain(int argc, _TCHAR* argv[])</w:t>
                            </w:r>
                          </w:p>
                          <w:p w:rsidR="0085656D" w:rsidRPr="00566FEC" w:rsidRDefault="0085656D" w:rsidP="004A2D4D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66FE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{</w:t>
                            </w:r>
                          </w:p>
                          <w:p w:rsidR="0085656D" w:rsidRPr="00566FEC" w:rsidRDefault="0085656D" w:rsidP="004A2D4D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66FE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setlocale(LC_ALL, "rus");</w:t>
                            </w:r>
                          </w:p>
                          <w:p w:rsidR="0085656D" w:rsidRPr="00566FEC" w:rsidRDefault="0085656D" w:rsidP="004A2D4D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66FE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int d[N][N] = {</w:t>
                            </w:r>
                            <w:r w:rsidRPr="004A2D4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566FEC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//0  </w:t>
                            </w:r>
                            <w:r w:rsidRPr="004A2D4D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566FEC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1    2    3     4</w:t>
                            </w:r>
                            <w:r w:rsidRPr="00566FE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  </w:t>
                            </w:r>
                          </w:p>
                          <w:p w:rsidR="0085656D" w:rsidRPr="00566FEC" w:rsidRDefault="0085656D" w:rsidP="004A2D4D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4A2D4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</w:t>
                            </w:r>
                            <w:r w:rsidRPr="00566FE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   </w:t>
                            </w:r>
                            <w:r w:rsidRPr="004A2D4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566FE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{  0,  45, INF,  25,   50},    </w:t>
                            </w:r>
                            <w:r w:rsidRPr="00566FEC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//  0</w:t>
                            </w:r>
                          </w:p>
                          <w:p w:rsidR="0085656D" w:rsidRPr="00566FEC" w:rsidRDefault="0085656D" w:rsidP="004A2D4D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4A2D4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        </w:t>
                            </w:r>
                            <w:r w:rsidRPr="00566FE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{ 45,   0,  55,  20,  100},    </w:t>
                            </w:r>
                            <w:r w:rsidRPr="00566FEC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//  1</w:t>
                            </w:r>
                          </w:p>
                          <w:p w:rsidR="0085656D" w:rsidRPr="00566FEC" w:rsidRDefault="0085656D" w:rsidP="004A2D4D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66FE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         { 70,  20,   0,  10,   30},    </w:t>
                            </w:r>
                            <w:r w:rsidRPr="00566FEC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//  2</w:t>
                            </w:r>
                            <w:r w:rsidRPr="00566FE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</w:p>
                          <w:p w:rsidR="0085656D" w:rsidRPr="00566FEC" w:rsidRDefault="0085656D" w:rsidP="004A2D4D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66FE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         { 80,  10,  40,   0,   10},    </w:t>
                            </w:r>
                            <w:r w:rsidRPr="00566FEC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//  3</w:t>
                            </w:r>
                          </w:p>
                          <w:p w:rsidR="0085656D" w:rsidRPr="00566FEC" w:rsidRDefault="0085656D" w:rsidP="004A2D4D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4A2D4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         </w:t>
                            </w:r>
                            <w:r w:rsidRPr="00566FE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{ 30,  50,  20,  10,    0}};   </w:t>
                            </w:r>
                            <w:r w:rsidRPr="00566FEC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// </w:t>
                            </w:r>
                            <w:r w:rsidRPr="004A2D4D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566FEC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4</w:t>
                            </w:r>
                            <w:r w:rsidRPr="00566FE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</w:t>
                            </w:r>
                          </w:p>
                          <w:p w:rsidR="0085656D" w:rsidRPr="00566FEC" w:rsidRDefault="0085656D" w:rsidP="004A2D4D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66FE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int r[N];                     </w:t>
                            </w:r>
                            <w:r w:rsidRPr="00566FEC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// </w:t>
                            </w:r>
                            <w:r w:rsidRPr="00566FEC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результат</w:t>
                            </w:r>
                            <w:r w:rsidRPr="00566FEC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</w:p>
                          <w:p w:rsidR="0085656D" w:rsidRPr="00566FEC" w:rsidRDefault="0085656D" w:rsidP="004A2D4D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66FE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int s = salesman (            </w:t>
                            </w:r>
                          </w:p>
                          <w:p w:rsidR="0085656D" w:rsidRPr="00566FEC" w:rsidRDefault="0085656D" w:rsidP="004A2D4D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4A2D4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      </w:t>
                            </w:r>
                            <w:r w:rsidRPr="00566FE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N,          </w:t>
                            </w:r>
                            <w:r w:rsidRPr="00566FEC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[in]  количество городов</w:t>
                            </w:r>
                            <w:r w:rsidRPr="00566FE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</w:p>
                          <w:p w:rsidR="0085656D" w:rsidRPr="00566FEC" w:rsidRDefault="0085656D" w:rsidP="004A2D4D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566FE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 (int*)d,  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 </w:t>
                            </w:r>
                            <w:r w:rsidRPr="00566FE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Pr="00566FEC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[in]  массив [n*n] расстояний</w:t>
                            </w:r>
                            <w:r w:rsidRPr="00566FE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</w:p>
                          <w:p w:rsidR="0085656D" w:rsidRPr="00566FEC" w:rsidRDefault="0085656D" w:rsidP="004A2D4D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       </w:t>
                            </w:r>
                            <w:r w:rsidRPr="00566FE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r           </w:t>
                            </w:r>
                            <w:r w:rsidRPr="00566FEC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[out] массив [n] маршрут 0 x x x x</w:t>
                            </w:r>
                            <w:r w:rsidRPr="00566FE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</w:p>
                          <w:p w:rsidR="0085656D" w:rsidRDefault="0085656D" w:rsidP="004A2D4D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566FE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 </w:t>
                            </w:r>
                          </w:p>
                          <w:p w:rsidR="0085656D" w:rsidRPr="00566FEC" w:rsidRDefault="0085656D" w:rsidP="004A2D4D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566FE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 ); </w:t>
                            </w:r>
                          </w:p>
                          <w:p w:rsidR="0085656D" w:rsidRPr="00566FEC" w:rsidRDefault="0085656D" w:rsidP="004A2D4D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566FE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std::cout&lt;&lt;std::endl&lt;&lt;"-- Задача коммивояжера -- ";</w:t>
                            </w:r>
                          </w:p>
                          <w:p w:rsidR="0085656D" w:rsidRPr="00566FEC" w:rsidRDefault="0085656D" w:rsidP="004A2D4D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566FE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std::cout&lt;&lt;std::endl&lt;&lt;"-- количество  городов: "&lt;&lt;N;</w:t>
                            </w:r>
                          </w:p>
                          <w:p w:rsidR="0085656D" w:rsidRPr="00566FEC" w:rsidRDefault="0085656D" w:rsidP="004A2D4D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566FE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std::cout&lt;&lt;std::endl&lt;&lt;"-- матрица расстояний : ";</w:t>
                            </w:r>
                          </w:p>
                          <w:p w:rsidR="0085656D" w:rsidRPr="00566FEC" w:rsidRDefault="0085656D" w:rsidP="004A2D4D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66FE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566FE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for(int i = 0; i &lt; N; i++)</w:t>
                            </w:r>
                          </w:p>
                          <w:p w:rsidR="0085656D" w:rsidRPr="00566FEC" w:rsidRDefault="0085656D" w:rsidP="004A2D4D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66FE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{ </w:t>
                            </w:r>
                          </w:p>
                          <w:p w:rsidR="0085656D" w:rsidRPr="00566FEC" w:rsidRDefault="0085656D" w:rsidP="004A2D4D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66FE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std::cout&lt;&lt;std::endl;</w:t>
                            </w:r>
                          </w:p>
                          <w:p w:rsidR="0085656D" w:rsidRPr="00566FEC" w:rsidRDefault="0085656D" w:rsidP="004A2D4D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66FE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for (int j = 0; j &lt; N; j++)</w:t>
                            </w:r>
                          </w:p>
                          <w:p w:rsidR="0085656D" w:rsidRDefault="0085656D" w:rsidP="004A2D4D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85656D" w:rsidRPr="00566FEC" w:rsidRDefault="0085656D" w:rsidP="004A2D4D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66FE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if (d[i][j]!= INF) std::cout&lt;&lt;std::setw(3)&lt;&lt;d[i][j]&lt;&lt; " ";</w:t>
                            </w:r>
                          </w:p>
                          <w:p w:rsidR="0085656D" w:rsidRDefault="0085656D" w:rsidP="004A2D4D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85656D" w:rsidRPr="00566FEC" w:rsidRDefault="0085656D" w:rsidP="004A2D4D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66FE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else std::cout&lt;&lt;std::setw(3)&lt;&lt;"INF"&lt;&lt;" ";</w:t>
                            </w:r>
                          </w:p>
                          <w:p w:rsidR="0085656D" w:rsidRPr="00566FEC" w:rsidRDefault="0085656D" w:rsidP="004A2D4D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66FE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F94F0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566FE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}</w:t>
                            </w:r>
                          </w:p>
                          <w:p w:rsidR="0085656D" w:rsidRPr="00566FEC" w:rsidRDefault="0085656D" w:rsidP="004A2D4D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66FE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std::cout&lt;&lt;std::endl&lt;&lt;"-- </w:t>
                            </w:r>
                            <w:r w:rsidRPr="00566FE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оптимальный</w:t>
                            </w:r>
                            <w:r w:rsidRPr="00566FE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566FE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маршрут</w:t>
                            </w:r>
                            <w:r w:rsidRPr="00566FE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: "; </w:t>
                            </w:r>
                          </w:p>
                          <w:p w:rsidR="0085656D" w:rsidRPr="00566FEC" w:rsidRDefault="0085656D" w:rsidP="004A2D4D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66FE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for(int i = 0; i &lt; N; i++) std::cout&lt;&lt;r[i]&lt;&lt;"--&gt;"; std::cout&lt;&lt;0;</w:t>
                            </w:r>
                          </w:p>
                          <w:p w:rsidR="0085656D" w:rsidRPr="00566FEC" w:rsidRDefault="0085656D" w:rsidP="004A2D4D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66FE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std::cout&lt;&lt;std::endl&lt;&lt;"-- </w:t>
                            </w:r>
                            <w:r w:rsidRPr="00566FE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длина</w:t>
                            </w:r>
                            <w:r w:rsidRPr="00566FE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566FE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маршрута</w:t>
                            </w:r>
                            <w:r w:rsidRPr="00566FE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: "&lt;&lt;s;  </w:t>
                            </w:r>
                          </w:p>
                          <w:p w:rsidR="0085656D" w:rsidRPr="00566FEC" w:rsidRDefault="0085656D" w:rsidP="004A2D4D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66FE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std::cout&lt;&lt;std::endl;</w:t>
                            </w:r>
                          </w:p>
                          <w:p w:rsidR="0085656D" w:rsidRPr="00566FEC" w:rsidRDefault="0085656D" w:rsidP="004A2D4D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66FE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system("pause");</w:t>
                            </w:r>
                          </w:p>
                          <w:p w:rsidR="0085656D" w:rsidRPr="00566FEC" w:rsidRDefault="0085656D" w:rsidP="004A2D4D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566FE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return 0;</w:t>
                            </w:r>
                          </w:p>
                          <w:p w:rsidR="0085656D" w:rsidRPr="00566FEC" w:rsidRDefault="0085656D" w:rsidP="004A2D4D">
                            <w:pPr>
                              <w:rPr>
                                <w:b/>
                                <w:szCs w:val="20"/>
                              </w:rPr>
                            </w:pPr>
                            <w:r w:rsidRPr="00566FE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} 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Поле 66" o:spid="_x0000_s1031" type="#_x0000_t202" style="width:462.75pt;height:476.1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" fillcolor="#f8f8f8">
                <v:textbox>
                  <w:txbxContent>
                    <w:p w:rsidR="0085656D" w:rsidRPr="004A2D4D" w:rsidRDefault="0085656D" w:rsidP="004A2D4D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4A2D4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// --- main </w:t>
                      </w:r>
                    </w:p>
                    <w:p w:rsidR="0085656D" w:rsidRPr="004A2D4D" w:rsidRDefault="0085656D" w:rsidP="004A2D4D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4A2D4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"stdafx.h"</w:t>
                      </w:r>
                    </w:p>
                    <w:p w:rsidR="0085656D" w:rsidRPr="00566FEC" w:rsidRDefault="0085656D" w:rsidP="004A2D4D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566FE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&lt;iostream&gt;</w:t>
                      </w:r>
                    </w:p>
                    <w:p w:rsidR="0085656D" w:rsidRPr="00566FEC" w:rsidRDefault="0085656D" w:rsidP="004A2D4D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566FE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#include &lt;iomanip&gt; </w:t>
                      </w:r>
                    </w:p>
                    <w:p w:rsidR="0085656D" w:rsidRPr="00566FEC" w:rsidRDefault="0085656D" w:rsidP="004A2D4D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566FE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"Salesman.h"</w:t>
                      </w:r>
                    </w:p>
                    <w:p w:rsidR="0085656D" w:rsidRPr="00566FEC" w:rsidRDefault="0085656D" w:rsidP="004A2D4D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566FE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define N 5</w:t>
                      </w:r>
                    </w:p>
                    <w:p w:rsidR="0085656D" w:rsidRPr="00566FEC" w:rsidRDefault="0085656D" w:rsidP="004A2D4D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566FE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int _tmain(int argc, _TCHAR* argv[])</w:t>
                      </w:r>
                    </w:p>
                    <w:p w:rsidR="0085656D" w:rsidRPr="00566FEC" w:rsidRDefault="0085656D" w:rsidP="004A2D4D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566FE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{</w:t>
                      </w:r>
                    </w:p>
                    <w:p w:rsidR="0085656D" w:rsidRPr="00566FEC" w:rsidRDefault="0085656D" w:rsidP="004A2D4D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566FE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setlocale(LC_ALL, "rus");</w:t>
                      </w:r>
                    </w:p>
                    <w:p w:rsidR="0085656D" w:rsidRPr="00566FEC" w:rsidRDefault="0085656D" w:rsidP="004A2D4D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566FE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int d[N][N] = {</w:t>
                      </w:r>
                      <w:r w:rsidRPr="004A2D4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566FEC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//0  </w:t>
                      </w:r>
                      <w:r w:rsidRPr="004A2D4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566FEC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1    2    3     4</w:t>
                      </w:r>
                      <w:r w:rsidRPr="00566FE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   </w:t>
                      </w:r>
                    </w:p>
                    <w:p w:rsidR="0085656D" w:rsidRPr="00566FEC" w:rsidRDefault="0085656D" w:rsidP="004A2D4D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4A2D4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</w:t>
                      </w:r>
                      <w:r w:rsidRPr="00566FE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    </w:t>
                      </w:r>
                      <w:r w:rsidRPr="004A2D4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566FE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{  0,  45, INF,  25,   50},    </w:t>
                      </w:r>
                      <w:r w:rsidRPr="00566FEC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//  0</w:t>
                      </w:r>
                    </w:p>
                    <w:p w:rsidR="0085656D" w:rsidRPr="00566FEC" w:rsidRDefault="0085656D" w:rsidP="004A2D4D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4A2D4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         </w:t>
                      </w:r>
                      <w:r w:rsidRPr="00566FE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{ 45,   0,  55,  20,  100},    </w:t>
                      </w:r>
                      <w:r w:rsidRPr="00566FEC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//  1</w:t>
                      </w:r>
                    </w:p>
                    <w:p w:rsidR="0085656D" w:rsidRPr="00566FEC" w:rsidRDefault="0085656D" w:rsidP="004A2D4D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566FE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          { 70,  20,   0,  10,   30},    </w:t>
                      </w:r>
                      <w:r w:rsidRPr="00566FEC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//  2</w:t>
                      </w:r>
                      <w:r w:rsidRPr="00566FE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</w:p>
                    <w:p w:rsidR="0085656D" w:rsidRPr="00566FEC" w:rsidRDefault="0085656D" w:rsidP="004A2D4D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566FE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          { 80,  10,  40,   0,   10},    </w:t>
                      </w:r>
                      <w:r w:rsidRPr="00566FEC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//  3</w:t>
                      </w:r>
                    </w:p>
                    <w:p w:rsidR="0085656D" w:rsidRPr="00566FEC" w:rsidRDefault="0085656D" w:rsidP="004A2D4D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4A2D4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          </w:t>
                      </w:r>
                      <w:r w:rsidRPr="00566FE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{ 30,  50,  20,  10,    0}};   </w:t>
                      </w:r>
                      <w:r w:rsidRPr="00566FEC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// </w:t>
                      </w:r>
                      <w:r w:rsidRPr="004A2D4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566FEC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4</w:t>
                      </w:r>
                      <w:r w:rsidRPr="00566FE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</w:t>
                      </w:r>
                    </w:p>
                    <w:p w:rsidR="0085656D" w:rsidRPr="00566FEC" w:rsidRDefault="0085656D" w:rsidP="004A2D4D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566FE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int r[N];                     </w:t>
                      </w:r>
                      <w:r w:rsidRPr="00566FEC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// </w:t>
                      </w:r>
                      <w:r w:rsidRPr="00566FEC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результат</w:t>
                      </w:r>
                      <w:r w:rsidRPr="00566FEC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</w:p>
                    <w:p w:rsidR="0085656D" w:rsidRPr="00566FEC" w:rsidRDefault="0085656D" w:rsidP="004A2D4D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566FE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int s = salesman (            </w:t>
                      </w:r>
                    </w:p>
                    <w:p w:rsidR="0085656D" w:rsidRPr="00566FEC" w:rsidRDefault="0085656D" w:rsidP="004A2D4D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4A2D4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       </w:t>
                      </w:r>
                      <w:r w:rsidRPr="00566FE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N,          </w:t>
                      </w:r>
                      <w:r w:rsidRPr="00566FEC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[in]  количество городов</w:t>
                      </w:r>
                      <w:r w:rsidRPr="00566FE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</w:p>
                    <w:p w:rsidR="0085656D" w:rsidRPr="00566FEC" w:rsidRDefault="0085656D" w:rsidP="004A2D4D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566FE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 (int*)d,  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 </w:t>
                      </w:r>
                      <w:r w:rsidRPr="00566FE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  <w:r w:rsidRPr="00566FEC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[in]  массив [n*n] расстояний</w:t>
                      </w:r>
                      <w:r w:rsidRPr="00566FE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</w:p>
                    <w:p w:rsidR="0085656D" w:rsidRPr="00566FEC" w:rsidRDefault="0085656D" w:rsidP="004A2D4D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       </w:t>
                      </w:r>
                      <w:r w:rsidRPr="00566FE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r           </w:t>
                      </w:r>
                      <w:r w:rsidRPr="00566FEC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[out] массив [n] маршрут 0 x x x x</w:t>
                      </w:r>
                      <w:r w:rsidRPr="00566FE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</w:p>
                    <w:p w:rsidR="0085656D" w:rsidRDefault="0085656D" w:rsidP="004A2D4D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566FE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 </w:t>
                      </w:r>
                    </w:p>
                    <w:p w:rsidR="0085656D" w:rsidRPr="00566FEC" w:rsidRDefault="0085656D" w:rsidP="004A2D4D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566FE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 ); </w:t>
                      </w:r>
                    </w:p>
                    <w:p w:rsidR="0085656D" w:rsidRPr="00566FEC" w:rsidRDefault="0085656D" w:rsidP="004A2D4D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566FE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std::cout&lt;&lt;std::endl&lt;&lt;"-- Задача коммивояжера -- ";</w:t>
                      </w:r>
                    </w:p>
                    <w:p w:rsidR="0085656D" w:rsidRPr="00566FEC" w:rsidRDefault="0085656D" w:rsidP="004A2D4D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566FE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std::cout&lt;&lt;std::endl&lt;&lt;"-- количество  городов: "&lt;&lt;N;</w:t>
                      </w:r>
                    </w:p>
                    <w:p w:rsidR="0085656D" w:rsidRPr="00566FEC" w:rsidRDefault="0085656D" w:rsidP="004A2D4D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566FE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std::cout&lt;&lt;std::endl&lt;&lt;"-- матрица расстояний : ";</w:t>
                      </w:r>
                    </w:p>
                    <w:p w:rsidR="0085656D" w:rsidRPr="00566FEC" w:rsidRDefault="0085656D" w:rsidP="004A2D4D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566FE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566FE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for(int i = 0; i &lt; N; i++)</w:t>
                      </w:r>
                    </w:p>
                    <w:p w:rsidR="0085656D" w:rsidRPr="00566FEC" w:rsidRDefault="0085656D" w:rsidP="004A2D4D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566FE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{ </w:t>
                      </w:r>
                    </w:p>
                    <w:p w:rsidR="0085656D" w:rsidRPr="00566FEC" w:rsidRDefault="0085656D" w:rsidP="004A2D4D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566FE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std::cout&lt;&lt;std::endl;</w:t>
                      </w:r>
                    </w:p>
                    <w:p w:rsidR="0085656D" w:rsidRPr="00566FEC" w:rsidRDefault="0085656D" w:rsidP="004A2D4D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566FE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for (int j = 0; j &lt; N; j++)</w:t>
                      </w:r>
                    </w:p>
                    <w:p w:rsidR="0085656D" w:rsidRDefault="0085656D" w:rsidP="004A2D4D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85656D" w:rsidRPr="00566FEC" w:rsidRDefault="0085656D" w:rsidP="004A2D4D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566FE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if (d[i][j]!= INF) std::cout&lt;&lt;std::setw(3)&lt;&lt;d[i][j]&lt;&lt; " ";</w:t>
                      </w:r>
                    </w:p>
                    <w:p w:rsidR="0085656D" w:rsidRDefault="0085656D" w:rsidP="004A2D4D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85656D" w:rsidRPr="00566FEC" w:rsidRDefault="0085656D" w:rsidP="004A2D4D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566FE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else std::cout&lt;&lt;std::setw(3)&lt;&lt;"INF"&lt;&lt;" ";</w:t>
                      </w:r>
                    </w:p>
                    <w:p w:rsidR="0085656D" w:rsidRPr="00566FEC" w:rsidRDefault="0085656D" w:rsidP="004A2D4D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566FE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F94F0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566FE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}</w:t>
                      </w:r>
                    </w:p>
                    <w:p w:rsidR="0085656D" w:rsidRPr="00566FEC" w:rsidRDefault="0085656D" w:rsidP="004A2D4D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566FE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std::cout&lt;&lt;std::endl&lt;&lt;"-- </w:t>
                      </w:r>
                      <w:r w:rsidRPr="00566FE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оптимальный</w:t>
                      </w:r>
                      <w:r w:rsidRPr="00566FE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566FE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маршрут</w:t>
                      </w:r>
                      <w:r w:rsidRPr="00566FE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: "; </w:t>
                      </w:r>
                    </w:p>
                    <w:p w:rsidR="0085656D" w:rsidRPr="00566FEC" w:rsidRDefault="0085656D" w:rsidP="004A2D4D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566FE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for(int i = 0; i &lt; N; i++) std::cout&lt;&lt;r[i]&lt;&lt;"--&gt;"; std::cout&lt;&lt;0;</w:t>
                      </w:r>
                    </w:p>
                    <w:p w:rsidR="0085656D" w:rsidRPr="00566FEC" w:rsidRDefault="0085656D" w:rsidP="004A2D4D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566FE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std::cout&lt;&lt;std::endl&lt;&lt;"-- </w:t>
                      </w:r>
                      <w:r w:rsidRPr="00566FE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длина</w:t>
                      </w:r>
                      <w:r w:rsidRPr="00566FE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566FE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маршрута</w:t>
                      </w:r>
                      <w:r w:rsidRPr="00566FE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: "&lt;&lt;s;  </w:t>
                      </w:r>
                    </w:p>
                    <w:p w:rsidR="0085656D" w:rsidRPr="00566FEC" w:rsidRDefault="0085656D" w:rsidP="004A2D4D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566FE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std::cout&lt;&lt;std::endl;</w:t>
                      </w:r>
                    </w:p>
                    <w:p w:rsidR="0085656D" w:rsidRPr="00566FEC" w:rsidRDefault="0085656D" w:rsidP="004A2D4D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566FE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system("pause");</w:t>
                      </w:r>
                    </w:p>
                    <w:p w:rsidR="0085656D" w:rsidRPr="00566FEC" w:rsidRDefault="0085656D" w:rsidP="004A2D4D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566FE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return 0;</w:t>
                      </w:r>
                    </w:p>
                    <w:p w:rsidR="0085656D" w:rsidRPr="00566FEC" w:rsidRDefault="0085656D" w:rsidP="004A2D4D">
                      <w:pPr>
                        <w:rPr>
                          <w:b/>
                          <w:szCs w:val="20"/>
                        </w:rPr>
                      </w:pPr>
                      <w:r w:rsidRPr="00566FE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}  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4A2D4D" w:rsidRPr="00E655F8" w:rsidRDefault="004A2D4D" w:rsidP="004A2D4D">
      <w:pPr>
        <w:ind w:firstLine="567"/>
        <w:jc w:val="both"/>
        <w:rPr>
          <w:sz w:val="12"/>
          <w:szCs w:val="12"/>
        </w:rPr>
      </w:pPr>
    </w:p>
    <w:p w:rsidR="004A2D4D" w:rsidRDefault="004A2D4D" w:rsidP="004A2D4D">
      <w:pPr>
        <w:ind w:firstLine="567"/>
        <w:jc w:val="center"/>
      </w:pPr>
      <w:r w:rsidRPr="00227A5C">
        <w:t>Рис.</w:t>
      </w:r>
      <w:r>
        <w:t xml:space="preserve"> 9.</w:t>
      </w:r>
      <w:r w:rsidRPr="00456A33">
        <w:t xml:space="preserve"> </w:t>
      </w:r>
      <w:r>
        <w:t xml:space="preserve">Пример решения задачи коммивояжера </w:t>
      </w:r>
    </w:p>
    <w:p w:rsidR="004A2D4D" w:rsidRDefault="004A2D4D" w:rsidP="004A2D4D">
      <w:pPr>
        <w:ind w:firstLine="567"/>
        <w:jc w:val="center"/>
      </w:pPr>
      <w:r>
        <w:rPr>
          <w:noProof/>
          <w:lang w:val="be-BY" w:eastAsia="be-BY"/>
        </w:rPr>
        <w:lastRenderedPageBreak/>
        <w:drawing>
          <wp:inline distT="0" distB="0" distL="0" distR="0">
            <wp:extent cx="3895725" cy="1990725"/>
            <wp:effectExtent l="0" t="0" r="9525" b="9525"/>
            <wp:docPr id="2" name="Рисунок 2" descr="6-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8" descr="6-9"/>
                    <pic:cNvPicPr>
                      <a:picLocks noChangeAspect="1" noChangeArrowheads="1"/>
                    </pic:cNvPicPr>
                  </pic:nvPicPr>
                  <pic:blipFill>
                    <a:blip r:embed="rId1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95725" cy="1990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A2D4D" w:rsidRPr="00E655F8" w:rsidRDefault="004A2D4D" w:rsidP="004A2D4D">
      <w:pPr>
        <w:ind w:firstLine="567"/>
        <w:jc w:val="center"/>
        <w:rPr>
          <w:sz w:val="12"/>
          <w:szCs w:val="12"/>
        </w:rPr>
      </w:pPr>
    </w:p>
    <w:p w:rsidR="004A2D4D" w:rsidRDefault="004A2D4D" w:rsidP="004A2D4D">
      <w:pPr>
        <w:ind w:firstLine="567"/>
        <w:jc w:val="center"/>
      </w:pPr>
      <w:r w:rsidRPr="00227A5C">
        <w:t>Рис.</w:t>
      </w:r>
      <w:r>
        <w:t xml:space="preserve"> 10.</w:t>
      </w:r>
      <w:r w:rsidRPr="00456A33">
        <w:t xml:space="preserve"> </w:t>
      </w:r>
      <w:r>
        <w:t xml:space="preserve">Результат выполнения программы, представленной на рис. 4.9  </w:t>
      </w:r>
    </w:p>
    <w:p w:rsidR="00271C3C" w:rsidRDefault="00271C3C" w:rsidP="004A2D4D">
      <w:pPr>
        <w:ind w:firstLine="567"/>
        <w:jc w:val="both"/>
        <w:rPr>
          <w:sz w:val="28"/>
          <w:szCs w:val="28"/>
        </w:rPr>
      </w:pPr>
    </w:p>
    <w:p w:rsidR="004A2D4D" w:rsidRPr="00271C3C" w:rsidRDefault="004A2D4D" w:rsidP="004A2D4D">
      <w:pPr>
        <w:ind w:firstLine="567"/>
        <w:jc w:val="both"/>
        <w:rPr>
          <w:sz w:val="28"/>
          <w:szCs w:val="28"/>
        </w:rPr>
      </w:pPr>
      <w:bookmarkStart w:id="0" w:name="_GoBack"/>
      <w:r w:rsidRPr="00271C3C">
        <w:rPr>
          <w:sz w:val="28"/>
          <w:szCs w:val="28"/>
        </w:rPr>
        <w:t>На рис. 11 представлена программа, позволяющая оценить продолжительность решения задачи коммивояжера в зависимости от количества городов.</w:t>
      </w:r>
    </w:p>
    <w:p w:rsidR="004A2D4D" w:rsidRPr="00271C3C" w:rsidRDefault="004A2D4D" w:rsidP="004A2D4D">
      <w:pPr>
        <w:ind w:firstLine="142"/>
        <w:jc w:val="both"/>
        <w:rPr>
          <w:sz w:val="28"/>
          <w:szCs w:val="28"/>
        </w:rPr>
      </w:pPr>
    </w:p>
    <w:p w:rsidR="004A2D4D" w:rsidRDefault="004A2D4D" w:rsidP="004A2D4D">
      <w:pPr>
        <w:jc w:val="both"/>
      </w:pPr>
      <w:r>
        <w:rPr>
          <w:noProof/>
          <w:lang w:val="be-BY" w:eastAsia="be-BY"/>
        </w:rPr>
        <mc:AlternateContent>
          <mc:Choice Requires="wps">
            <w:drawing>
              <wp:inline distT="0" distB="0" distL="0" distR="0">
                <wp:extent cx="5425440" cy="4600575"/>
                <wp:effectExtent l="0" t="0" r="22860" b="28575"/>
                <wp:docPr id="65" name="Поле 6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425440" cy="4600575"/>
                        </a:xfrm>
                        <a:prstGeom prst="rect">
                          <a:avLst/>
                        </a:prstGeom>
                        <a:solidFill>
                          <a:srgbClr val="F8F8F8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85656D" w:rsidRPr="00BD65F1" w:rsidRDefault="0085656D" w:rsidP="00BD65F1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BD65F1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// -- main </w:t>
                            </w:r>
                          </w:p>
                          <w:p w:rsidR="0085656D" w:rsidRPr="00BD65F1" w:rsidRDefault="0085656D" w:rsidP="00BD65F1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BD65F1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"stdafx.h"</w:t>
                            </w:r>
                          </w:p>
                          <w:p w:rsidR="0085656D" w:rsidRPr="00BD65F1" w:rsidRDefault="0085656D" w:rsidP="00BD65F1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BD65F1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"Auxil.h"</w:t>
                            </w:r>
                          </w:p>
                          <w:p w:rsidR="0085656D" w:rsidRPr="00BD65F1" w:rsidRDefault="0085656D" w:rsidP="00BD65F1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BD65F1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&lt;iostream&gt;</w:t>
                            </w:r>
                          </w:p>
                          <w:p w:rsidR="0085656D" w:rsidRPr="00BD65F1" w:rsidRDefault="0085656D" w:rsidP="00BD65F1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BD65F1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#include &lt;iomanip&gt; </w:t>
                            </w:r>
                          </w:p>
                          <w:p w:rsidR="0085656D" w:rsidRPr="00BD65F1" w:rsidRDefault="0085656D" w:rsidP="00BD65F1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BD65F1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&lt;time.h&gt;</w:t>
                            </w:r>
                          </w:p>
                          <w:p w:rsidR="0085656D" w:rsidRPr="00BD65F1" w:rsidRDefault="0085656D" w:rsidP="00BD65F1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BD65F1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"Salesman.h"</w:t>
                            </w:r>
                          </w:p>
                          <w:p w:rsidR="0085656D" w:rsidRPr="00BD65F1" w:rsidRDefault="0085656D" w:rsidP="00BD65F1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BD65F1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define SPACE(n) std::setw(n)&lt;&lt;" "</w:t>
                            </w:r>
                          </w:p>
                          <w:p w:rsidR="0085656D" w:rsidRPr="00BD65F1" w:rsidRDefault="0085656D" w:rsidP="00BD65F1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BD65F1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define N 12</w:t>
                            </w:r>
                          </w:p>
                          <w:p w:rsidR="0085656D" w:rsidRPr="00BD65F1" w:rsidRDefault="0085656D" w:rsidP="00BD65F1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BD65F1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int _tmain(int argc, _TCHAR* argv[])</w:t>
                            </w:r>
                          </w:p>
                          <w:p w:rsidR="0085656D" w:rsidRPr="00BD65F1" w:rsidRDefault="0085656D" w:rsidP="00BD65F1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BD65F1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{</w:t>
                            </w:r>
                          </w:p>
                          <w:p w:rsidR="0085656D" w:rsidRPr="00BD65F1" w:rsidRDefault="0085656D" w:rsidP="00BD65F1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BD65F1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setlocale(LC_ALL, "rus");</w:t>
                            </w:r>
                          </w:p>
                          <w:p w:rsidR="0085656D" w:rsidRPr="00BD65F1" w:rsidRDefault="0085656D" w:rsidP="00BD65F1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BD65F1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int d[N*N+1], r[N];                     </w:t>
                            </w:r>
                          </w:p>
                          <w:p w:rsidR="0085656D" w:rsidRPr="00BD65F1" w:rsidRDefault="0085656D" w:rsidP="00BD65F1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BD65F1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auxil::start(); </w:t>
                            </w:r>
                          </w:p>
                          <w:p w:rsidR="0085656D" w:rsidRPr="00BD65F1" w:rsidRDefault="0085656D" w:rsidP="00BD65F1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BD65F1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for(int i = 0; i &lt;= N*N; i++) d [i] = auxil::iget(10,100);  </w:t>
                            </w:r>
                          </w:p>
                          <w:p w:rsidR="0085656D" w:rsidRPr="00BD65F1" w:rsidRDefault="0085656D" w:rsidP="00BD65F1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BD65F1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std::cout&lt;&lt;std::endl&lt;&lt;"-- Задача коммивояжера -- ";</w:t>
                            </w:r>
                          </w:p>
                          <w:p w:rsidR="0085656D" w:rsidRPr="00BD65F1" w:rsidRDefault="0085656D" w:rsidP="00BD65F1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</w:pPr>
                            <w:r w:rsidRPr="00BD65F1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std</w:t>
                            </w:r>
                            <w:r w:rsidRPr="00BD65F1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::</w:t>
                            </w:r>
                            <w:r w:rsidRPr="00BD65F1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cout</w:t>
                            </w:r>
                            <w:r w:rsidRPr="00BD65F1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&lt;&lt;</w:t>
                            </w:r>
                            <w:r w:rsidRPr="00BD65F1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std</w:t>
                            </w:r>
                            <w:r w:rsidRPr="00BD65F1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::</w:t>
                            </w:r>
                            <w:r w:rsidRPr="00BD65F1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endl</w:t>
                            </w:r>
                            <w:r w:rsidRPr="00BD65F1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&lt;&lt;"-- количество ------ продолжительность -- ";</w:t>
                            </w:r>
                          </w:p>
                          <w:p w:rsidR="0085656D" w:rsidRPr="00BD65F1" w:rsidRDefault="0085656D" w:rsidP="00BD65F1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</w:pPr>
                            <w:r w:rsidRPr="00BD65F1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BD65F1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std</w:t>
                            </w:r>
                            <w:r w:rsidRPr="00BD65F1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::</w:t>
                            </w:r>
                            <w:r w:rsidRPr="00BD65F1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cout</w:t>
                            </w:r>
                            <w:r w:rsidRPr="00BD65F1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&lt;&lt;</w:t>
                            </w:r>
                            <w:r w:rsidRPr="00BD65F1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std</w:t>
                            </w:r>
                            <w:r w:rsidRPr="00BD65F1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::</w:t>
                            </w:r>
                            <w:r w:rsidRPr="00BD65F1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endl</w:t>
                            </w:r>
                            <w:r w:rsidRPr="00BD65F1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&lt;&lt;"      городов           вычисления  ";</w:t>
                            </w:r>
                          </w:p>
                          <w:p w:rsidR="0085656D" w:rsidRPr="00BD65F1" w:rsidRDefault="0085656D" w:rsidP="00BD65F1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BD65F1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BD65F1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clock_t t1, t2; </w:t>
                            </w:r>
                          </w:p>
                          <w:p w:rsidR="0085656D" w:rsidRPr="00BD65F1" w:rsidRDefault="0085656D" w:rsidP="00BD65F1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BD65F1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for (int i = 7; i &lt;= N; i++)</w:t>
                            </w:r>
                          </w:p>
                          <w:p w:rsidR="0085656D" w:rsidRPr="00BD65F1" w:rsidRDefault="0085656D" w:rsidP="00BD65F1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BD65F1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{ </w:t>
                            </w:r>
                          </w:p>
                          <w:p w:rsidR="0085656D" w:rsidRPr="00BD65F1" w:rsidRDefault="0085656D" w:rsidP="00BD65F1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BD65F1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t1 = clock();</w:t>
                            </w:r>
                          </w:p>
                          <w:p w:rsidR="0085656D" w:rsidRPr="00BD65F1" w:rsidRDefault="0085656D" w:rsidP="00BD65F1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BD65F1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salesman (i, (int*)d, r); </w:t>
                            </w:r>
                          </w:p>
                          <w:p w:rsidR="0085656D" w:rsidRPr="00BD65F1" w:rsidRDefault="0085656D" w:rsidP="00BD65F1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BD65F1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t2 = clock();</w:t>
                            </w:r>
                          </w:p>
                          <w:p w:rsidR="0085656D" w:rsidRPr="00BD65F1" w:rsidRDefault="0085656D" w:rsidP="00BD65F1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BD65F1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std::cout&lt;&lt;std::endl&lt;&lt;SPACE(7)&lt;&lt;std::setw(2)&lt;&lt;i</w:t>
                            </w:r>
                          </w:p>
                          <w:p w:rsidR="0085656D" w:rsidRPr="00BD65F1" w:rsidRDefault="0085656D" w:rsidP="00BD65F1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BD65F1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          &lt;&lt;SPACE(15)&lt;&lt;std::setw(5)&lt;&lt;(t2-t1);</w:t>
                            </w:r>
                          </w:p>
                          <w:p w:rsidR="0085656D" w:rsidRPr="00BD65F1" w:rsidRDefault="0085656D" w:rsidP="00BD65F1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BD65F1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}</w:t>
                            </w:r>
                          </w:p>
                          <w:p w:rsidR="0085656D" w:rsidRPr="00BD65F1" w:rsidRDefault="0085656D" w:rsidP="00BD65F1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BD65F1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std::cout&lt;&lt;std::endl;</w:t>
                            </w:r>
                          </w:p>
                          <w:p w:rsidR="0085656D" w:rsidRPr="00BD65F1" w:rsidRDefault="0085656D" w:rsidP="00BD65F1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BD65F1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system("pause");</w:t>
                            </w:r>
                          </w:p>
                          <w:p w:rsidR="0085656D" w:rsidRPr="00BD65F1" w:rsidRDefault="0085656D" w:rsidP="00BD65F1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BD65F1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return 0;</w:t>
                            </w:r>
                          </w:p>
                          <w:p w:rsidR="0085656D" w:rsidRPr="001F4E62" w:rsidRDefault="0085656D" w:rsidP="00BD65F1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b/>
                                <w:szCs w:val="20"/>
                              </w:rPr>
                            </w:pPr>
                            <w:r w:rsidRPr="00BD65F1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} 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Поле 65" o:spid="_x0000_s1032" type="#_x0000_t202" style="width:427.2pt;height:362.2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" fillcolor="#f8f8f8">
                <v:textbox>
                  <w:txbxContent>
                    <w:p w:rsidR="0085656D" w:rsidRPr="00BD65F1" w:rsidRDefault="0085656D" w:rsidP="00BD65F1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BD65F1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// -- main </w:t>
                      </w:r>
                    </w:p>
                    <w:p w:rsidR="0085656D" w:rsidRPr="00BD65F1" w:rsidRDefault="0085656D" w:rsidP="00BD65F1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BD65F1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#include "stdafx.h"</w:t>
                      </w:r>
                    </w:p>
                    <w:p w:rsidR="0085656D" w:rsidRPr="00BD65F1" w:rsidRDefault="0085656D" w:rsidP="00BD65F1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BD65F1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#include "Auxil.h"</w:t>
                      </w:r>
                    </w:p>
                    <w:p w:rsidR="0085656D" w:rsidRPr="00BD65F1" w:rsidRDefault="0085656D" w:rsidP="00BD65F1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BD65F1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#include &lt;iostream&gt;</w:t>
                      </w:r>
                    </w:p>
                    <w:p w:rsidR="0085656D" w:rsidRPr="00BD65F1" w:rsidRDefault="0085656D" w:rsidP="00BD65F1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BD65F1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#include &lt;iomanip&gt; </w:t>
                      </w:r>
                    </w:p>
                    <w:p w:rsidR="0085656D" w:rsidRPr="00BD65F1" w:rsidRDefault="0085656D" w:rsidP="00BD65F1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BD65F1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#include &lt;time.h&gt;</w:t>
                      </w:r>
                    </w:p>
                    <w:p w:rsidR="0085656D" w:rsidRPr="00BD65F1" w:rsidRDefault="0085656D" w:rsidP="00BD65F1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BD65F1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#include "Salesman.h"</w:t>
                      </w:r>
                    </w:p>
                    <w:p w:rsidR="0085656D" w:rsidRPr="00BD65F1" w:rsidRDefault="0085656D" w:rsidP="00BD65F1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BD65F1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#define SPACE(n) std::setw(n)&lt;&lt;" "</w:t>
                      </w:r>
                    </w:p>
                    <w:p w:rsidR="0085656D" w:rsidRPr="00BD65F1" w:rsidRDefault="0085656D" w:rsidP="00BD65F1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BD65F1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#define N 12</w:t>
                      </w:r>
                    </w:p>
                    <w:p w:rsidR="0085656D" w:rsidRPr="00BD65F1" w:rsidRDefault="0085656D" w:rsidP="00BD65F1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BD65F1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int _tmain(int argc, _TCHAR* argv[])</w:t>
                      </w:r>
                    </w:p>
                    <w:p w:rsidR="0085656D" w:rsidRPr="00BD65F1" w:rsidRDefault="0085656D" w:rsidP="00BD65F1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BD65F1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{</w:t>
                      </w:r>
                    </w:p>
                    <w:p w:rsidR="0085656D" w:rsidRPr="00BD65F1" w:rsidRDefault="0085656D" w:rsidP="00BD65F1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BD65F1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setlocale(LC_ALL, "rus");</w:t>
                      </w:r>
                    </w:p>
                    <w:p w:rsidR="0085656D" w:rsidRPr="00BD65F1" w:rsidRDefault="0085656D" w:rsidP="00BD65F1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BD65F1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int d[N*N+1], r[N];                     </w:t>
                      </w:r>
                    </w:p>
                    <w:p w:rsidR="0085656D" w:rsidRPr="00BD65F1" w:rsidRDefault="0085656D" w:rsidP="00BD65F1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BD65F1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auxil::start(); </w:t>
                      </w:r>
                    </w:p>
                    <w:p w:rsidR="0085656D" w:rsidRPr="00BD65F1" w:rsidRDefault="0085656D" w:rsidP="00BD65F1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BD65F1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for(int i = 0; i &lt;= N*N; i++) d [i] = auxil::iget(10,100);  </w:t>
                      </w:r>
                    </w:p>
                    <w:p w:rsidR="0085656D" w:rsidRPr="00BD65F1" w:rsidRDefault="0085656D" w:rsidP="00BD65F1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BD65F1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std::cout&lt;&lt;std::endl&lt;&lt;"-- Задача коммивояжера -- ";</w:t>
                      </w:r>
                    </w:p>
                    <w:p w:rsidR="0085656D" w:rsidRPr="00BD65F1" w:rsidRDefault="0085656D" w:rsidP="00BD65F1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</w:pPr>
                      <w:r w:rsidRPr="00BD65F1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std</w:t>
                      </w:r>
                      <w:r w:rsidRPr="00BD65F1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::</w:t>
                      </w:r>
                      <w:r w:rsidRPr="00BD65F1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cout</w:t>
                      </w:r>
                      <w:r w:rsidRPr="00BD65F1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&lt;&lt;</w:t>
                      </w:r>
                      <w:r w:rsidRPr="00BD65F1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std</w:t>
                      </w:r>
                      <w:r w:rsidRPr="00BD65F1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::</w:t>
                      </w:r>
                      <w:r w:rsidRPr="00BD65F1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endl</w:t>
                      </w:r>
                      <w:r w:rsidRPr="00BD65F1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&lt;&lt;"-- количество ------ продолжительность -- ";</w:t>
                      </w:r>
                    </w:p>
                    <w:p w:rsidR="0085656D" w:rsidRPr="00BD65F1" w:rsidRDefault="0085656D" w:rsidP="00BD65F1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</w:pPr>
                      <w:r w:rsidRPr="00BD65F1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BD65F1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std</w:t>
                      </w:r>
                      <w:r w:rsidRPr="00BD65F1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::</w:t>
                      </w:r>
                      <w:r w:rsidRPr="00BD65F1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cout</w:t>
                      </w:r>
                      <w:r w:rsidRPr="00BD65F1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&lt;&lt;</w:t>
                      </w:r>
                      <w:r w:rsidRPr="00BD65F1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std</w:t>
                      </w:r>
                      <w:r w:rsidRPr="00BD65F1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::</w:t>
                      </w:r>
                      <w:r w:rsidRPr="00BD65F1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endl</w:t>
                      </w:r>
                      <w:r w:rsidRPr="00BD65F1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&lt;&lt;"      городов           вычисления  ";</w:t>
                      </w:r>
                    </w:p>
                    <w:p w:rsidR="0085656D" w:rsidRPr="00BD65F1" w:rsidRDefault="0085656D" w:rsidP="00BD65F1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BD65F1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BD65F1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clock_t t1, t2; </w:t>
                      </w:r>
                    </w:p>
                    <w:p w:rsidR="0085656D" w:rsidRPr="00BD65F1" w:rsidRDefault="0085656D" w:rsidP="00BD65F1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BD65F1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for (int i = 7; i &lt;= N; i++)</w:t>
                      </w:r>
                    </w:p>
                    <w:p w:rsidR="0085656D" w:rsidRPr="00BD65F1" w:rsidRDefault="0085656D" w:rsidP="00BD65F1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BD65F1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{ </w:t>
                      </w:r>
                    </w:p>
                    <w:p w:rsidR="0085656D" w:rsidRPr="00BD65F1" w:rsidRDefault="0085656D" w:rsidP="00BD65F1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BD65F1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t1 = clock();</w:t>
                      </w:r>
                    </w:p>
                    <w:p w:rsidR="0085656D" w:rsidRPr="00BD65F1" w:rsidRDefault="0085656D" w:rsidP="00BD65F1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BD65F1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salesman (i, (int*)d, r); </w:t>
                      </w:r>
                    </w:p>
                    <w:p w:rsidR="0085656D" w:rsidRPr="00BD65F1" w:rsidRDefault="0085656D" w:rsidP="00BD65F1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BD65F1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t2 = clock();</w:t>
                      </w:r>
                    </w:p>
                    <w:p w:rsidR="0085656D" w:rsidRPr="00BD65F1" w:rsidRDefault="0085656D" w:rsidP="00BD65F1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BD65F1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std::cout&lt;&lt;std::endl&lt;&lt;SPACE(7)&lt;&lt;std::setw(2)&lt;&lt;i</w:t>
                      </w:r>
                    </w:p>
                    <w:p w:rsidR="0085656D" w:rsidRPr="00BD65F1" w:rsidRDefault="0085656D" w:rsidP="00BD65F1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BD65F1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               &lt;&lt;SPACE(15)&lt;&lt;std::setw(5)&lt;&lt;(t2-t1);</w:t>
                      </w:r>
                    </w:p>
                    <w:p w:rsidR="0085656D" w:rsidRPr="00BD65F1" w:rsidRDefault="0085656D" w:rsidP="00BD65F1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BD65F1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}</w:t>
                      </w:r>
                    </w:p>
                    <w:p w:rsidR="0085656D" w:rsidRPr="00BD65F1" w:rsidRDefault="0085656D" w:rsidP="00BD65F1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BD65F1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std::cout&lt;&lt;std::endl;</w:t>
                      </w:r>
                    </w:p>
                    <w:p w:rsidR="0085656D" w:rsidRPr="00BD65F1" w:rsidRDefault="0085656D" w:rsidP="00BD65F1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BD65F1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system("pause");</w:t>
                      </w:r>
                    </w:p>
                    <w:p w:rsidR="0085656D" w:rsidRPr="00BD65F1" w:rsidRDefault="0085656D" w:rsidP="00BD65F1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BD65F1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return 0;</w:t>
                      </w:r>
                    </w:p>
                    <w:p w:rsidR="0085656D" w:rsidRPr="001F4E62" w:rsidRDefault="0085656D" w:rsidP="00BD65F1">
                      <w:pPr>
                        <w:autoSpaceDE w:val="0"/>
                        <w:autoSpaceDN w:val="0"/>
                        <w:adjustRightInd w:val="0"/>
                        <w:rPr>
                          <w:b/>
                          <w:szCs w:val="20"/>
                        </w:rPr>
                      </w:pPr>
                      <w:r w:rsidRPr="00BD65F1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}  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4A2D4D" w:rsidRPr="00E655F8" w:rsidRDefault="004A2D4D" w:rsidP="004A2D4D">
      <w:pPr>
        <w:ind w:firstLine="567"/>
        <w:jc w:val="both"/>
        <w:rPr>
          <w:sz w:val="12"/>
          <w:szCs w:val="12"/>
        </w:rPr>
      </w:pPr>
    </w:p>
    <w:p w:rsidR="004A2D4D" w:rsidRDefault="004A2D4D" w:rsidP="004A2D4D">
      <w:pPr>
        <w:ind w:firstLine="567"/>
        <w:jc w:val="center"/>
      </w:pPr>
      <w:r w:rsidRPr="00227A5C">
        <w:t>Рис.</w:t>
      </w:r>
      <w:r>
        <w:t xml:space="preserve"> 1</w:t>
      </w:r>
      <w:r w:rsidRPr="004F1777">
        <w:t>1</w:t>
      </w:r>
      <w:r>
        <w:t>.</w:t>
      </w:r>
      <w:r w:rsidRPr="00456A33">
        <w:t xml:space="preserve"> </w:t>
      </w:r>
      <w:r>
        <w:t xml:space="preserve">Вычисление продолжительности решения задачи коммивояжера при разном количестве городов </w:t>
      </w:r>
    </w:p>
    <w:p w:rsidR="004A2D4D" w:rsidRPr="00BB4044" w:rsidRDefault="004A2D4D" w:rsidP="004A2D4D">
      <w:pPr>
        <w:ind w:firstLine="567"/>
        <w:jc w:val="center"/>
      </w:pPr>
    </w:p>
    <w:bookmarkEnd w:id="0"/>
    <w:p w:rsidR="004A2D4D" w:rsidRPr="00FA1F07" w:rsidRDefault="004A2D4D" w:rsidP="004A2D4D">
      <w:pPr>
        <w:ind w:firstLine="567"/>
        <w:jc w:val="both"/>
        <w:rPr>
          <w:sz w:val="28"/>
          <w:szCs w:val="28"/>
        </w:rPr>
      </w:pPr>
      <w:r w:rsidRPr="00271C3C">
        <w:rPr>
          <w:sz w:val="28"/>
          <w:szCs w:val="28"/>
        </w:rPr>
        <w:lastRenderedPageBreak/>
        <w:t xml:space="preserve">В программе применяются функции </w:t>
      </w:r>
      <w:r w:rsidRPr="00271C3C">
        <w:rPr>
          <w:b/>
          <w:sz w:val="28"/>
          <w:szCs w:val="28"/>
          <w:lang w:val="en-US"/>
        </w:rPr>
        <w:t>auxil</w:t>
      </w:r>
      <w:r w:rsidRPr="00271C3C">
        <w:rPr>
          <w:b/>
          <w:sz w:val="28"/>
          <w:szCs w:val="28"/>
        </w:rPr>
        <w:t>::</w:t>
      </w:r>
      <w:r w:rsidRPr="00271C3C">
        <w:rPr>
          <w:b/>
          <w:sz w:val="28"/>
          <w:szCs w:val="28"/>
          <w:lang w:val="en-US"/>
        </w:rPr>
        <w:t>start</w:t>
      </w:r>
      <w:r w:rsidRPr="00271C3C">
        <w:rPr>
          <w:sz w:val="28"/>
          <w:szCs w:val="28"/>
        </w:rPr>
        <w:t xml:space="preserve"> и </w:t>
      </w:r>
      <w:r w:rsidRPr="00271C3C">
        <w:rPr>
          <w:b/>
          <w:sz w:val="28"/>
          <w:szCs w:val="28"/>
          <w:lang w:val="en-US"/>
        </w:rPr>
        <w:t>auxil</w:t>
      </w:r>
      <w:r w:rsidRPr="00271C3C">
        <w:rPr>
          <w:b/>
          <w:sz w:val="28"/>
          <w:szCs w:val="28"/>
        </w:rPr>
        <w:t>::</w:t>
      </w:r>
      <w:r w:rsidRPr="00271C3C">
        <w:rPr>
          <w:b/>
          <w:sz w:val="28"/>
          <w:szCs w:val="28"/>
          <w:lang w:val="en-US"/>
        </w:rPr>
        <w:t>iget</w:t>
      </w:r>
      <w:r w:rsidRPr="00271C3C">
        <w:rPr>
          <w:sz w:val="28"/>
          <w:szCs w:val="28"/>
        </w:rPr>
        <w:t>, позволяющие сгенерировать расстояния м</w:t>
      </w:r>
      <w:r w:rsidR="00FA1F07">
        <w:rPr>
          <w:sz w:val="28"/>
          <w:szCs w:val="28"/>
        </w:rPr>
        <w:t>ежду городами случайным образом, которые берутся из первой лабораторной работы.</w:t>
      </w:r>
    </w:p>
    <w:p w:rsidR="004A2D4D" w:rsidRPr="00271C3C" w:rsidRDefault="004A2D4D" w:rsidP="004A2D4D">
      <w:pPr>
        <w:ind w:firstLine="567"/>
        <w:jc w:val="both"/>
        <w:rPr>
          <w:sz w:val="28"/>
          <w:szCs w:val="28"/>
        </w:rPr>
      </w:pPr>
      <w:r w:rsidRPr="00271C3C">
        <w:rPr>
          <w:sz w:val="28"/>
          <w:szCs w:val="28"/>
        </w:rPr>
        <w:t xml:space="preserve">На рис. 12 приведен результат выполнения программы, представленной на рис. 11, а на рис. 13 изображен график, построенный по этим результатам. </w:t>
      </w:r>
    </w:p>
    <w:p w:rsidR="004A2D4D" w:rsidRDefault="004A2D4D" w:rsidP="004A2D4D">
      <w:pPr>
        <w:ind w:firstLine="567"/>
        <w:jc w:val="both"/>
      </w:pPr>
    </w:p>
    <w:p w:rsidR="004A2D4D" w:rsidRDefault="004A2D4D" w:rsidP="004A2D4D">
      <w:pPr>
        <w:ind w:firstLine="567"/>
        <w:jc w:val="center"/>
      </w:pPr>
      <w:r>
        <w:rPr>
          <w:noProof/>
          <w:lang w:val="be-BY" w:eastAsia="be-BY"/>
        </w:rPr>
        <w:drawing>
          <wp:inline distT="0" distB="0" distL="0" distR="0">
            <wp:extent cx="3619500" cy="2000250"/>
            <wp:effectExtent l="0" t="0" r="0" b="0"/>
            <wp:docPr id="1" name="Рисунок 1" descr="6-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9" descr="6-12"/>
                    <pic:cNvPicPr>
                      <a:picLocks noChangeAspect="1" noChangeArrowheads="1"/>
                    </pic:cNvPicPr>
                  </pic:nvPicPr>
                  <pic:blipFill>
                    <a:blip r:embed="rId1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19500" cy="2000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A2D4D" w:rsidRPr="00E655F8" w:rsidRDefault="004A2D4D" w:rsidP="004A2D4D">
      <w:pPr>
        <w:ind w:firstLine="567"/>
        <w:jc w:val="both"/>
        <w:rPr>
          <w:sz w:val="12"/>
          <w:szCs w:val="12"/>
        </w:rPr>
      </w:pPr>
    </w:p>
    <w:p w:rsidR="004A2D4D" w:rsidRDefault="004A2D4D" w:rsidP="004A2D4D">
      <w:pPr>
        <w:ind w:firstLine="567"/>
        <w:jc w:val="center"/>
      </w:pPr>
      <w:r w:rsidRPr="00227A5C">
        <w:t>Рис.</w:t>
      </w:r>
      <w:r>
        <w:t xml:space="preserve"> 1</w:t>
      </w:r>
      <w:r w:rsidRPr="004F1777">
        <w:t>2</w:t>
      </w:r>
      <w:r>
        <w:t>.</w:t>
      </w:r>
      <w:r w:rsidRPr="00456A33">
        <w:t xml:space="preserve"> </w:t>
      </w:r>
      <w:r>
        <w:t>Результат выполнения программы, представленной на рис. 11</w:t>
      </w:r>
    </w:p>
    <w:p w:rsidR="004A2D4D" w:rsidRDefault="004A2D4D" w:rsidP="004A2D4D">
      <w:pPr>
        <w:ind w:firstLine="567"/>
        <w:jc w:val="both"/>
      </w:pPr>
    </w:p>
    <w:p w:rsidR="004A2D4D" w:rsidRPr="004F1777" w:rsidRDefault="004A2D4D" w:rsidP="004A2D4D">
      <w:pPr>
        <w:ind w:firstLine="567"/>
        <w:jc w:val="center"/>
      </w:pPr>
      <w:r>
        <w:rPr>
          <w:noProof/>
          <w:lang w:val="be-BY" w:eastAsia="be-BY"/>
        </w:rPr>
        <mc:AlternateContent>
          <mc:Choice Requires="wpc">
            <w:drawing>
              <wp:inline distT="0" distB="0" distL="0" distR="0">
                <wp:extent cx="4742815" cy="3181350"/>
                <wp:effectExtent l="0" t="0" r="3175" b="3810"/>
                <wp:docPr id="64" name="Полотно 64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>
                        <a:ln>
                          <a:noFill/>
                        </a:ln>
                      </wpc:whole>
                      <wps:wsp>
                        <wps:cNvPr id="4" name="Rectangle 10"/>
                        <wps:cNvSpPr>
                          <a:spLocks noChangeArrowheads="1"/>
                        </wps:cNvSpPr>
                        <wps:spPr bwMode="auto">
                          <a:xfrm>
                            <a:off x="47625" y="47625"/>
                            <a:ext cx="4324350" cy="3086100"/>
                          </a:xfrm>
                          <a:prstGeom prst="rect">
                            <a:avLst/>
                          </a:prstGeom>
                          <a:noFill/>
                          <a:ln w="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" name="Rectangle 11"/>
                        <wps:cNvSpPr>
                          <a:spLocks noChangeArrowheads="1"/>
                        </wps:cNvSpPr>
                        <wps:spPr bwMode="auto">
                          <a:xfrm>
                            <a:off x="723900" y="828675"/>
                            <a:ext cx="3562350" cy="170497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" name="Line 12"/>
                        <wps:cNvCnPr/>
                        <wps:spPr bwMode="auto">
                          <a:xfrm>
                            <a:off x="723900" y="2343150"/>
                            <a:ext cx="3562350" cy="0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" name="Line 13"/>
                        <wps:cNvCnPr/>
                        <wps:spPr bwMode="auto">
                          <a:xfrm>
                            <a:off x="723900" y="2152650"/>
                            <a:ext cx="3562350" cy="0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8" name="Line 14"/>
                        <wps:cNvCnPr/>
                        <wps:spPr bwMode="auto">
                          <a:xfrm>
                            <a:off x="723900" y="1962150"/>
                            <a:ext cx="3562350" cy="0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9" name="Line 15"/>
                        <wps:cNvCnPr/>
                        <wps:spPr bwMode="auto">
                          <a:xfrm>
                            <a:off x="723900" y="1771650"/>
                            <a:ext cx="3562350" cy="0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0" name="Line 16"/>
                        <wps:cNvCnPr/>
                        <wps:spPr bwMode="auto">
                          <a:xfrm>
                            <a:off x="723900" y="1590675"/>
                            <a:ext cx="3562350" cy="0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1" name="Line 17"/>
                        <wps:cNvCnPr/>
                        <wps:spPr bwMode="auto">
                          <a:xfrm>
                            <a:off x="723900" y="1400175"/>
                            <a:ext cx="3562350" cy="0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2" name="Line 18"/>
                        <wps:cNvCnPr/>
                        <wps:spPr bwMode="auto">
                          <a:xfrm>
                            <a:off x="723900" y="1209675"/>
                            <a:ext cx="3562350" cy="0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3" name="Line 19"/>
                        <wps:cNvCnPr/>
                        <wps:spPr bwMode="auto">
                          <a:xfrm>
                            <a:off x="723900" y="1019175"/>
                            <a:ext cx="3562350" cy="0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" name="Line 20"/>
                        <wps:cNvCnPr/>
                        <wps:spPr bwMode="auto">
                          <a:xfrm>
                            <a:off x="723900" y="828675"/>
                            <a:ext cx="3562350" cy="0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5" name="Rectangle 21"/>
                        <wps:cNvSpPr>
                          <a:spLocks noChangeArrowheads="1"/>
                        </wps:cNvSpPr>
                        <wps:spPr bwMode="auto">
                          <a:xfrm>
                            <a:off x="723900" y="828675"/>
                            <a:ext cx="3562350" cy="1704975"/>
                          </a:xfrm>
                          <a:prstGeom prst="rect">
                            <a:avLst/>
                          </a:prstGeom>
                          <a:noFill/>
                          <a:ln w="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6" name="Line 22"/>
                        <wps:cNvCnPr/>
                        <wps:spPr bwMode="auto">
                          <a:xfrm>
                            <a:off x="723900" y="828675"/>
                            <a:ext cx="0" cy="1704975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7" name="Line 23"/>
                        <wps:cNvCnPr/>
                        <wps:spPr bwMode="auto">
                          <a:xfrm>
                            <a:off x="685800" y="2533650"/>
                            <a:ext cx="38100" cy="0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8" name="Line 24"/>
                        <wps:cNvCnPr/>
                        <wps:spPr bwMode="auto">
                          <a:xfrm>
                            <a:off x="685800" y="2343150"/>
                            <a:ext cx="38100" cy="0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9" name="Line 25"/>
                        <wps:cNvCnPr/>
                        <wps:spPr bwMode="auto">
                          <a:xfrm>
                            <a:off x="685800" y="2152650"/>
                            <a:ext cx="38100" cy="0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0" name="Line 26"/>
                        <wps:cNvCnPr/>
                        <wps:spPr bwMode="auto">
                          <a:xfrm>
                            <a:off x="685800" y="1962150"/>
                            <a:ext cx="38100" cy="0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1" name="Line 27"/>
                        <wps:cNvCnPr/>
                        <wps:spPr bwMode="auto">
                          <a:xfrm>
                            <a:off x="685800" y="1771650"/>
                            <a:ext cx="38100" cy="0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2" name="Line 28"/>
                        <wps:cNvCnPr/>
                        <wps:spPr bwMode="auto">
                          <a:xfrm>
                            <a:off x="685800" y="1590675"/>
                            <a:ext cx="38100" cy="0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3" name="Line 29"/>
                        <wps:cNvCnPr/>
                        <wps:spPr bwMode="auto">
                          <a:xfrm>
                            <a:off x="685800" y="1400175"/>
                            <a:ext cx="38100" cy="0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4" name="Line 30"/>
                        <wps:cNvCnPr/>
                        <wps:spPr bwMode="auto">
                          <a:xfrm>
                            <a:off x="685800" y="1209675"/>
                            <a:ext cx="38100" cy="0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5" name="Line 31"/>
                        <wps:cNvCnPr/>
                        <wps:spPr bwMode="auto">
                          <a:xfrm>
                            <a:off x="685800" y="1019175"/>
                            <a:ext cx="38100" cy="0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6" name="Line 32"/>
                        <wps:cNvCnPr/>
                        <wps:spPr bwMode="auto">
                          <a:xfrm>
                            <a:off x="685800" y="828675"/>
                            <a:ext cx="38100" cy="0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7" name="Line 33"/>
                        <wps:cNvCnPr/>
                        <wps:spPr bwMode="auto">
                          <a:xfrm>
                            <a:off x="723900" y="2533650"/>
                            <a:ext cx="3562350" cy="0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8" name="Line 34"/>
                        <wps:cNvCnPr/>
                        <wps:spPr bwMode="auto">
                          <a:xfrm flipV="1">
                            <a:off x="723900" y="2533650"/>
                            <a:ext cx="0" cy="38100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9" name="Line 35"/>
                        <wps:cNvCnPr/>
                        <wps:spPr bwMode="auto">
                          <a:xfrm flipV="1">
                            <a:off x="1314450" y="2533650"/>
                            <a:ext cx="0" cy="38100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0" name="Line 36"/>
                        <wps:cNvCnPr/>
                        <wps:spPr bwMode="auto">
                          <a:xfrm flipV="1">
                            <a:off x="1914525" y="2533650"/>
                            <a:ext cx="0" cy="38100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1" name="Line 37"/>
                        <wps:cNvCnPr/>
                        <wps:spPr bwMode="auto">
                          <a:xfrm flipV="1">
                            <a:off x="2505075" y="2533650"/>
                            <a:ext cx="0" cy="38100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2" name="Line 38"/>
                        <wps:cNvCnPr/>
                        <wps:spPr bwMode="auto">
                          <a:xfrm flipV="1">
                            <a:off x="3095625" y="2533650"/>
                            <a:ext cx="0" cy="38100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3" name="Line 39"/>
                        <wps:cNvCnPr/>
                        <wps:spPr bwMode="auto">
                          <a:xfrm flipV="1">
                            <a:off x="3695700" y="2533650"/>
                            <a:ext cx="0" cy="38100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4" name="Line 40"/>
                        <wps:cNvCnPr/>
                        <wps:spPr bwMode="auto">
                          <a:xfrm flipV="1">
                            <a:off x="4286250" y="2533650"/>
                            <a:ext cx="0" cy="38100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5" name="Freeform 41"/>
                        <wps:cNvSpPr>
                          <a:spLocks/>
                        </wps:cNvSpPr>
                        <wps:spPr bwMode="auto">
                          <a:xfrm>
                            <a:off x="1019175" y="1047750"/>
                            <a:ext cx="2971800" cy="1485900"/>
                          </a:xfrm>
                          <a:custGeom>
                            <a:avLst/>
                            <a:gdLst>
                              <a:gd name="T0" fmla="*/ 0 w 312"/>
                              <a:gd name="T1" fmla="*/ 156 h 156"/>
                              <a:gd name="T2" fmla="*/ 63 w 312"/>
                              <a:gd name="T3" fmla="*/ 156 h 156"/>
                              <a:gd name="T4" fmla="*/ 125 w 312"/>
                              <a:gd name="T5" fmla="*/ 156 h 156"/>
                              <a:gd name="T6" fmla="*/ 187 w 312"/>
                              <a:gd name="T7" fmla="*/ 155 h 156"/>
                              <a:gd name="T8" fmla="*/ 250 w 312"/>
                              <a:gd name="T9" fmla="*/ 143 h 156"/>
                              <a:gd name="T10" fmla="*/ 312 w 312"/>
                              <a:gd name="T11" fmla="*/ 0 h 156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</a:cxnLst>
                            <a:rect l="0" t="0" r="r" b="b"/>
                            <a:pathLst>
                              <a:path w="312" h="156">
                                <a:moveTo>
                                  <a:pt x="0" y="156"/>
                                </a:moveTo>
                                <a:lnTo>
                                  <a:pt x="63" y="156"/>
                                </a:lnTo>
                                <a:lnTo>
                                  <a:pt x="125" y="156"/>
                                </a:lnTo>
                                <a:lnTo>
                                  <a:pt x="187" y="155"/>
                                </a:lnTo>
                                <a:lnTo>
                                  <a:pt x="250" y="143"/>
                                </a:lnTo>
                                <a:lnTo>
                                  <a:pt x="312" y="0"/>
                                </a:lnTo>
                              </a:path>
                            </a:pathLst>
                          </a:custGeom>
                          <a:noFill/>
                          <a:ln w="45">
                            <a:solidFill>
                              <a:srgbClr val="00008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6" name="Rectangle 42"/>
                        <wps:cNvSpPr>
                          <a:spLocks noChangeArrowheads="1"/>
                        </wps:cNvSpPr>
                        <wps:spPr bwMode="auto">
                          <a:xfrm>
                            <a:off x="1000125" y="2514600"/>
                            <a:ext cx="38100" cy="381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7" name="Rectangle 43"/>
                        <wps:cNvSpPr>
                          <a:spLocks noChangeArrowheads="1"/>
                        </wps:cNvSpPr>
                        <wps:spPr bwMode="auto">
                          <a:xfrm>
                            <a:off x="1600200" y="2514600"/>
                            <a:ext cx="38100" cy="381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8" name="Rectangle 44"/>
                        <wps:cNvSpPr>
                          <a:spLocks noChangeArrowheads="1"/>
                        </wps:cNvSpPr>
                        <wps:spPr bwMode="auto">
                          <a:xfrm>
                            <a:off x="2190750" y="2514600"/>
                            <a:ext cx="38100" cy="381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9" name="Rectangle 45"/>
                        <wps:cNvSpPr>
                          <a:spLocks noChangeArrowheads="1"/>
                        </wps:cNvSpPr>
                        <wps:spPr bwMode="auto">
                          <a:xfrm>
                            <a:off x="2781300" y="2505075"/>
                            <a:ext cx="38100" cy="381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0" name="Rectangle 46"/>
                        <wps:cNvSpPr>
                          <a:spLocks noChangeArrowheads="1"/>
                        </wps:cNvSpPr>
                        <wps:spPr bwMode="auto">
                          <a:xfrm>
                            <a:off x="3381375" y="2390775"/>
                            <a:ext cx="38100" cy="381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1" name="Rectangle 47"/>
                        <wps:cNvSpPr>
                          <a:spLocks noChangeArrowheads="1"/>
                        </wps:cNvSpPr>
                        <wps:spPr bwMode="auto">
                          <a:xfrm>
                            <a:off x="3971925" y="1028700"/>
                            <a:ext cx="38100" cy="381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2" name="Rectangle 48"/>
                        <wps:cNvSpPr>
                          <a:spLocks noChangeArrowheads="1"/>
                        </wps:cNvSpPr>
                        <wps:spPr bwMode="auto">
                          <a:xfrm>
                            <a:off x="552450" y="247650"/>
                            <a:ext cx="3591560" cy="1752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5656D" w:rsidRPr="00F17131" w:rsidRDefault="0085656D" w:rsidP="004A2D4D">
                              <w:proofErr w:type="spellStart"/>
                              <w:r w:rsidRPr="00F17131">
                                <w:rPr>
                                  <w:rFonts w:ascii="Arial" w:hAnsi="Arial" w:cs="Arial"/>
                                  <w:b/>
                                  <w:bCs/>
                                  <w:color w:val="000000"/>
                                  <w:lang w:val="en-US"/>
                                </w:rPr>
                                <w:t>Зависимость</w:t>
                              </w:r>
                              <w:proofErr w:type="spellEnd"/>
                              <w:r w:rsidRPr="00F17131">
                                <w:rPr>
                                  <w:rFonts w:ascii="Arial" w:hAnsi="Arial" w:cs="Arial"/>
                                  <w:b/>
                                  <w:bCs/>
                                  <w:color w:val="000000"/>
                                  <w:lang w:val="en-US"/>
                                </w:rPr>
                                <w:t xml:space="preserve"> </w:t>
                              </w:r>
                              <w:proofErr w:type="spellStart"/>
                              <w:r w:rsidRPr="00F17131">
                                <w:rPr>
                                  <w:rFonts w:ascii="Arial" w:hAnsi="Arial" w:cs="Arial"/>
                                  <w:b/>
                                  <w:bCs/>
                                  <w:color w:val="000000"/>
                                  <w:lang w:val="en-US"/>
                                </w:rPr>
                                <w:t>продолжительности</w:t>
                              </w:r>
                              <w:proofErr w:type="spellEnd"/>
                              <w:r w:rsidRPr="00F17131">
                                <w:rPr>
                                  <w:rFonts w:ascii="Arial" w:hAnsi="Arial" w:cs="Arial"/>
                                  <w:b/>
                                  <w:bCs/>
                                  <w:color w:val="000000"/>
                                  <w:lang w:val="en-US"/>
                                </w:rPr>
                                <w:t xml:space="preserve"> </w:t>
                              </w:r>
                              <w:proofErr w:type="spellStart"/>
                              <w:r w:rsidRPr="00F17131">
                                <w:rPr>
                                  <w:rFonts w:ascii="Arial" w:hAnsi="Arial" w:cs="Arial"/>
                                  <w:b/>
                                  <w:bCs/>
                                  <w:color w:val="000000"/>
                                  <w:lang w:val="en-US"/>
                                </w:rPr>
                                <w:t>вычисления</w:t>
                              </w:r>
                              <w:proofErr w:type="spellEnd"/>
                              <w:r w:rsidRPr="00F17131">
                                <w:rPr>
                                  <w:rFonts w:ascii="Arial" w:hAnsi="Arial" w:cs="Arial"/>
                                  <w:b/>
                                  <w:bCs/>
                                  <w:color w:val="000000"/>
                                  <w:lang w:val="en-US"/>
                                </w:rPr>
                                <w:t xml:space="preserve"> 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43" name="Rectangle 49"/>
                        <wps:cNvSpPr>
                          <a:spLocks noChangeArrowheads="1"/>
                        </wps:cNvSpPr>
                        <wps:spPr bwMode="auto">
                          <a:xfrm>
                            <a:off x="1400175" y="438150"/>
                            <a:ext cx="1750060" cy="1752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5656D" w:rsidRPr="00F17131" w:rsidRDefault="0085656D" w:rsidP="004A2D4D">
                              <w:proofErr w:type="spellStart"/>
                              <w:proofErr w:type="gramStart"/>
                              <w:r w:rsidRPr="00F17131">
                                <w:rPr>
                                  <w:rFonts w:ascii="Arial" w:hAnsi="Arial" w:cs="Arial"/>
                                  <w:b/>
                                  <w:bCs/>
                                  <w:color w:val="000000"/>
                                  <w:lang w:val="en-US"/>
                                </w:rPr>
                                <w:t>от</w:t>
                              </w:r>
                              <w:proofErr w:type="spellEnd"/>
                              <w:proofErr w:type="gramEnd"/>
                              <w:r w:rsidRPr="00F17131">
                                <w:rPr>
                                  <w:rFonts w:ascii="Arial" w:hAnsi="Arial" w:cs="Arial"/>
                                  <w:b/>
                                  <w:bCs/>
                                  <w:color w:val="000000"/>
                                  <w:lang w:val="en-US"/>
                                </w:rPr>
                                <w:t xml:space="preserve"> </w:t>
                              </w:r>
                              <w:proofErr w:type="spellStart"/>
                              <w:r w:rsidRPr="00F17131">
                                <w:rPr>
                                  <w:rFonts w:ascii="Arial" w:hAnsi="Arial" w:cs="Arial"/>
                                  <w:b/>
                                  <w:bCs/>
                                  <w:color w:val="000000"/>
                                  <w:lang w:val="en-US"/>
                                </w:rPr>
                                <w:t>количества</w:t>
                              </w:r>
                              <w:proofErr w:type="spellEnd"/>
                              <w:r w:rsidRPr="00F17131">
                                <w:rPr>
                                  <w:rFonts w:ascii="Arial" w:hAnsi="Arial" w:cs="Arial"/>
                                  <w:b/>
                                  <w:bCs/>
                                  <w:color w:val="000000"/>
                                  <w:lang w:val="en-US"/>
                                </w:rPr>
                                <w:t xml:space="preserve"> </w:t>
                              </w:r>
                              <w:proofErr w:type="spellStart"/>
                              <w:r w:rsidRPr="00F17131">
                                <w:rPr>
                                  <w:rFonts w:ascii="Arial" w:hAnsi="Arial" w:cs="Arial"/>
                                  <w:b/>
                                  <w:bCs/>
                                  <w:color w:val="000000"/>
                                  <w:lang w:val="en-US"/>
                                </w:rPr>
                                <w:t>городов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44" name="Rectangle 50"/>
                        <wps:cNvSpPr>
                          <a:spLocks noChangeArrowheads="1"/>
                        </wps:cNvSpPr>
                        <wps:spPr bwMode="auto">
                          <a:xfrm>
                            <a:off x="561975" y="2457450"/>
                            <a:ext cx="64135" cy="1314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5656D" w:rsidRDefault="0085656D" w:rsidP="004A2D4D">
                              <w:r>
                                <w:rPr>
                                  <w:rFonts w:ascii="Arial" w:hAnsi="Arial" w:cs="Arial"/>
                                  <w:color w:val="000000"/>
                                  <w:sz w:val="18"/>
                                  <w:szCs w:val="18"/>
                                  <w:lang w:val="en-US"/>
                                </w:rPr>
                                <w:t>0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45" name="Rectangle 51"/>
                        <wps:cNvSpPr>
                          <a:spLocks noChangeArrowheads="1"/>
                        </wps:cNvSpPr>
                        <wps:spPr bwMode="auto">
                          <a:xfrm>
                            <a:off x="561975" y="2266950"/>
                            <a:ext cx="64135" cy="1314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5656D" w:rsidRDefault="0085656D" w:rsidP="004A2D4D">
                              <w:r>
                                <w:rPr>
                                  <w:rFonts w:ascii="Arial" w:hAnsi="Arial" w:cs="Arial"/>
                                  <w:color w:val="000000"/>
                                  <w:sz w:val="18"/>
                                  <w:szCs w:val="18"/>
                                  <w:lang w:val="en-US"/>
                                </w:rPr>
                                <w:t>5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46" name="Rectangle 52"/>
                        <wps:cNvSpPr>
                          <a:spLocks noChangeArrowheads="1"/>
                        </wps:cNvSpPr>
                        <wps:spPr bwMode="auto">
                          <a:xfrm>
                            <a:off x="495300" y="2076450"/>
                            <a:ext cx="127635" cy="1314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5656D" w:rsidRDefault="0085656D" w:rsidP="004A2D4D">
                              <w:r>
                                <w:rPr>
                                  <w:rFonts w:ascii="Arial" w:hAnsi="Arial" w:cs="Arial"/>
                                  <w:color w:val="000000"/>
                                  <w:sz w:val="18"/>
                                  <w:szCs w:val="18"/>
                                  <w:lang w:val="en-US"/>
                                </w:rPr>
                                <w:t>10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47" name="Rectangle 53"/>
                        <wps:cNvSpPr>
                          <a:spLocks noChangeArrowheads="1"/>
                        </wps:cNvSpPr>
                        <wps:spPr bwMode="auto">
                          <a:xfrm>
                            <a:off x="495300" y="1885950"/>
                            <a:ext cx="127635" cy="1314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5656D" w:rsidRDefault="0085656D" w:rsidP="004A2D4D">
                              <w:r>
                                <w:rPr>
                                  <w:rFonts w:ascii="Arial" w:hAnsi="Arial" w:cs="Arial"/>
                                  <w:color w:val="000000"/>
                                  <w:sz w:val="18"/>
                                  <w:szCs w:val="18"/>
                                  <w:lang w:val="en-US"/>
                                </w:rPr>
                                <w:t>15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48" name="Rectangle 54"/>
                        <wps:cNvSpPr>
                          <a:spLocks noChangeArrowheads="1"/>
                        </wps:cNvSpPr>
                        <wps:spPr bwMode="auto">
                          <a:xfrm>
                            <a:off x="495300" y="1695450"/>
                            <a:ext cx="127635" cy="1314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5656D" w:rsidRDefault="0085656D" w:rsidP="004A2D4D">
                              <w:r>
                                <w:rPr>
                                  <w:rFonts w:ascii="Arial" w:hAnsi="Arial" w:cs="Arial"/>
                                  <w:color w:val="000000"/>
                                  <w:sz w:val="18"/>
                                  <w:szCs w:val="18"/>
                                  <w:lang w:val="en-US"/>
                                </w:rPr>
                                <w:t>20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49" name="Rectangle 55"/>
                        <wps:cNvSpPr>
                          <a:spLocks noChangeArrowheads="1"/>
                        </wps:cNvSpPr>
                        <wps:spPr bwMode="auto">
                          <a:xfrm>
                            <a:off x="495300" y="1514475"/>
                            <a:ext cx="127635" cy="1314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5656D" w:rsidRDefault="0085656D" w:rsidP="004A2D4D">
                              <w:r>
                                <w:rPr>
                                  <w:rFonts w:ascii="Arial" w:hAnsi="Arial" w:cs="Arial"/>
                                  <w:color w:val="000000"/>
                                  <w:sz w:val="18"/>
                                  <w:szCs w:val="18"/>
                                  <w:lang w:val="en-US"/>
                                </w:rPr>
                                <w:t>25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50" name="Rectangle 56"/>
                        <wps:cNvSpPr>
                          <a:spLocks noChangeArrowheads="1"/>
                        </wps:cNvSpPr>
                        <wps:spPr bwMode="auto">
                          <a:xfrm>
                            <a:off x="495300" y="1323975"/>
                            <a:ext cx="127635" cy="1314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5656D" w:rsidRDefault="0085656D" w:rsidP="004A2D4D">
                              <w:r>
                                <w:rPr>
                                  <w:rFonts w:ascii="Arial" w:hAnsi="Arial" w:cs="Arial"/>
                                  <w:color w:val="000000"/>
                                  <w:sz w:val="18"/>
                                  <w:szCs w:val="18"/>
                                  <w:lang w:val="en-US"/>
                                </w:rPr>
                                <w:t>30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51" name="Rectangle 57"/>
                        <wps:cNvSpPr>
                          <a:spLocks noChangeArrowheads="1"/>
                        </wps:cNvSpPr>
                        <wps:spPr bwMode="auto">
                          <a:xfrm>
                            <a:off x="495300" y="1133475"/>
                            <a:ext cx="127635" cy="1314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5656D" w:rsidRDefault="0085656D" w:rsidP="004A2D4D">
                              <w:r>
                                <w:rPr>
                                  <w:rFonts w:ascii="Arial" w:hAnsi="Arial" w:cs="Arial"/>
                                  <w:color w:val="000000"/>
                                  <w:sz w:val="18"/>
                                  <w:szCs w:val="18"/>
                                  <w:lang w:val="en-US"/>
                                </w:rPr>
                                <w:t>35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52" name="Rectangle 58"/>
                        <wps:cNvSpPr>
                          <a:spLocks noChangeArrowheads="1"/>
                        </wps:cNvSpPr>
                        <wps:spPr bwMode="auto">
                          <a:xfrm>
                            <a:off x="495300" y="942975"/>
                            <a:ext cx="127635" cy="1314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5656D" w:rsidRDefault="0085656D" w:rsidP="004A2D4D">
                              <w:r>
                                <w:rPr>
                                  <w:rFonts w:ascii="Arial" w:hAnsi="Arial" w:cs="Arial"/>
                                  <w:color w:val="000000"/>
                                  <w:sz w:val="18"/>
                                  <w:szCs w:val="18"/>
                                  <w:lang w:val="en-US"/>
                                </w:rPr>
                                <w:t>40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53" name="Rectangle 59"/>
                        <wps:cNvSpPr>
                          <a:spLocks noChangeArrowheads="1"/>
                        </wps:cNvSpPr>
                        <wps:spPr bwMode="auto">
                          <a:xfrm>
                            <a:off x="495300" y="752475"/>
                            <a:ext cx="127635" cy="1314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5656D" w:rsidRDefault="0085656D" w:rsidP="004A2D4D">
                              <w:r>
                                <w:rPr>
                                  <w:rFonts w:ascii="Arial" w:hAnsi="Arial" w:cs="Arial"/>
                                  <w:color w:val="000000"/>
                                  <w:sz w:val="18"/>
                                  <w:szCs w:val="18"/>
                                  <w:lang w:val="en-US"/>
                                </w:rPr>
                                <w:t>45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54" name="Rectangle 60"/>
                        <wps:cNvSpPr>
                          <a:spLocks noChangeArrowheads="1"/>
                        </wps:cNvSpPr>
                        <wps:spPr bwMode="auto">
                          <a:xfrm>
                            <a:off x="990600" y="2638425"/>
                            <a:ext cx="64135" cy="1314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5656D" w:rsidRDefault="0085656D" w:rsidP="004A2D4D">
                              <w:r>
                                <w:rPr>
                                  <w:rFonts w:ascii="Arial" w:hAnsi="Arial" w:cs="Arial"/>
                                  <w:color w:val="000000"/>
                                  <w:sz w:val="18"/>
                                  <w:szCs w:val="18"/>
                                  <w:lang w:val="en-US"/>
                                </w:rPr>
                                <w:t>7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55" name="Rectangle 61"/>
                        <wps:cNvSpPr>
                          <a:spLocks noChangeArrowheads="1"/>
                        </wps:cNvSpPr>
                        <wps:spPr bwMode="auto">
                          <a:xfrm>
                            <a:off x="1590675" y="2638425"/>
                            <a:ext cx="64135" cy="1314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5656D" w:rsidRDefault="0085656D" w:rsidP="004A2D4D">
                              <w:r>
                                <w:rPr>
                                  <w:rFonts w:ascii="Arial" w:hAnsi="Arial" w:cs="Arial"/>
                                  <w:color w:val="000000"/>
                                  <w:sz w:val="18"/>
                                  <w:szCs w:val="18"/>
                                  <w:lang w:val="en-US"/>
                                </w:rPr>
                                <w:t>8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56" name="Rectangle 62"/>
                        <wps:cNvSpPr>
                          <a:spLocks noChangeArrowheads="1"/>
                        </wps:cNvSpPr>
                        <wps:spPr bwMode="auto">
                          <a:xfrm>
                            <a:off x="2181225" y="2638425"/>
                            <a:ext cx="64135" cy="1314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5656D" w:rsidRDefault="0085656D" w:rsidP="004A2D4D">
                              <w:r>
                                <w:rPr>
                                  <w:rFonts w:ascii="Arial" w:hAnsi="Arial" w:cs="Arial"/>
                                  <w:color w:val="000000"/>
                                  <w:sz w:val="18"/>
                                  <w:szCs w:val="18"/>
                                  <w:lang w:val="en-US"/>
                                </w:rPr>
                                <w:t>9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57" name="Rectangle 63"/>
                        <wps:cNvSpPr>
                          <a:spLocks noChangeArrowheads="1"/>
                        </wps:cNvSpPr>
                        <wps:spPr bwMode="auto">
                          <a:xfrm>
                            <a:off x="2733675" y="2638425"/>
                            <a:ext cx="127635" cy="1314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5656D" w:rsidRDefault="0085656D" w:rsidP="004A2D4D">
                              <w:r>
                                <w:rPr>
                                  <w:rFonts w:ascii="Arial" w:hAnsi="Arial" w:cs="Arial"/>
                                  <w:color w:val="000000"/>
                                  <w:sz w:val="18"/>
                                  <w:szCs w:val="18"/>
                                  <w:lang w:val="en-US"/>
                                </w:rPr>
                                <w:t>10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58" name="Rectangle 64"/>
                        <wps:cNvSpPr>
                          <a:spLocks noChangeArrowheads="1"/>
                        </wps:cNvSpPr>
                        <wps:spPr bwMode="auto">
                          <a:xfrm>
                            <a:off x="3333750" y="2638425"/>
                            <a:ext cx="127635" cy="1314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5656D" w:rsidRDefault="0085656D" w:rsidP="004A2D4D">
                              <w:r>
                                <w:rPr>
                                  <w:rFonts w:ascii="Arial" w:hAnsi="Arial" w:cs="Arial"/>
                                  <w:color w:val="000000"/>
                                  <w:sz w:val="18"/>
                                  <w:szCs w:val="18"/>
                                  <w:lang w:val="en-US"/>
                                </w:rPr>
                                <w:t>11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59" name="Rectangle 65"/>
                        <wps:cNvSpPr>
                          <a:spLocks noChangeArrowheads="1"/>
                        </wps:cNvSpPr>
                        <wps:spPr bwMode="auto">
                          <a:xfrm>
                            <a:off x="3924300" y="2638425"/>
                            <a:ext cx="127635" cy="1314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5656D" w:rsidRDefault="0085656D" w:rsidP="004A2D4D">
                              <w:r>
                                <w:rPr>
                                  <w:rFonts w:ascii="Arial" w:hAnsi="Arial" w:cs="Arial"/>
                                  <w:color w:val="000000"/>
                                  <w:sz w:val="18"/>
                                  <w:szCs w:val="18"/>
                                  <w:lang w:val="en-US"/>
                                </w:rPr>
                                <w:t>12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60" name="Rectangle 66"/>
                        <wps:cNvSpPr>
                          <a:spLocks noChangeArrowheads="1"/>
                        </wps:cNvSpPr>
                        <wps:spPr bwMode="auto">
                          <a:xfrm>
                            <a:off x="1971675" y="2847975"/>
                            <a:ext cx="1173480" cy="1314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5656D" w:rsidRDefault="0085656D" w:rsidP="004A2D4D">
                              <w:r>
                                <w:rPr>
                                  <w:rFonts w:ascii="Arial" w:hAnsi="Arial" w:cs="Arial"/>
                                  <w:b/>
                                  <w:bCs/>
                                  <w:color w:val="000000"/>
                                  <w:sz w:val="18"/>
                                  <w:szCs w:val="18"/>
                                </w:rPr>
                                <w:t>К</w:t>
                              </w:r>
                              <w:proofErr w:type="spellStart"/>
                              <w:r>
                                <w:rPr>
                                  <w:rFonts w:ascii="Arial" w:hAnsi="Arial" w:cs="Arial"/>
                                  <w:b/>
                                  <w:bCs/>
                                  <w:color w:val="000000"/>
                                  <w:sz w:val="18"/>
                                  <w:szCs w:val="18"/>
                                  <w:lang w:val="en-US"/>
                                </w:rPr>
                                <w:t>оличество</w:t>
                              </w:r>
                              <w:proofErr w:type="spellEnd"/>
                              <w:r>
                                <w:rPr>
                                  <w:rFonts w:ascii="Arial" w:hAnsi="Arial" w:cs="Arial"/>
                                  <w:b/>
                                  <w:bCs/>
                                  <w:color w:val="000000"/>
                                  <w:sz w:val="18"/>
                                  <w:szCs w:val="18"/>
                                  <w:lang w:val="en-US"/>
                                </w:rPr>
                                <w:t xml:space="preserve"> </w:t>
                              </w:r>
                              <w:proofErr w:type="spellStart"/>
                              <w:r>
                                <w:rPr>
                                  <w:rFonts w:ascii="Arial" w:hAnsi="Arial" w:cs="Arial"/>
                                  <w:b/>
                                  <w:bCs/>
                                  <w:color w:val="000000"/>
                                  <w:sz w:val="18"/>
                                  <w:szCs w:val="18"/>
                                  <w:lang w:val="en-US"/>
                                </w:rPr>
                                <w:t>город</w:t>
                              </w:r>
                              <w:proofErr w:type="spellEnd"/>
                              <w:r>
                                <w:rPr>
                                  <w:rFonts w:ascii="Arial" w:hAnsi="Arial" w:cs="Arial"/>
                                  <w:b/>
                                  <w:bCs/>
                                  <w:color w:val="000000"/>
                                  <w:sz w:val="18"/>
                                  <w:szCs w:val="18"/>
                                </w:rPr>
                                <w:t>о</w:t>
                              </w:r>
                              <w:r>
                                <w:rPr>
                                  <w:rFonts w:ascii="Arial" w:hAnsi="Arial" w:cs="Arial"/>
                                  <w:b/>
                                  <w:bCs/>
                                  <w:color w:val="000000"/>
                                  <w:sz w:val="18"/>
                                  <w:szCs w:val="18"/>
                                  <w:lang w:val="en-US"/>
                                </w:rPr>
                                <w:t>в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61" name="Rectangle 67"/>
                        <wps:cNvSpPr>
                          <a:spLocks noChangeArrowheads="1"/>
                        </wps:cNvSpPr>
                        <wps:spPr bwMode="auto">
                          <a:xfrm rot="16200000">
                            <a:off x="-222250" y="1413510"/>
                            <a:ext cx="1048385" cy="1168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5656D" w:rsidRDefault="0085656D" w:rsidP="004A2D4D">
                              <w:r>
                                <w:rPr>
                                  <w:rFonts w:ascii="Arial" w:hAnsi="Arial" w:cs="Arial"/>
                                  <w:b/>
                                  <w:bCs/>
                                  <w:color w:val="000000"/>
                                  <w:sz w:val="16"/>
                                  <w:szCs w:val="16"/>
                                </w:rPr>
                                <w:t>П</w:t>
                              </w:r>
                              <w:proofErr w:type="spellStart"/>
                              <w:r>
                                <w:rPr>
                                  <w:rFonts w:ascii="Arial" w:hAnsi="Arial" w:cs="Arial"/>
                                  <w:b/>
                                  <w:bCs/>
                                  <w:color w:val="000000"/>
                                  <w:sz w:val="16"/>
                                  <w:szCs w:val="16"/>
                                  <w:lang w:val="en-US"/>
                                </w:rPr>
                                <w:t>родолжительность</w:t>
                              </w:r>
                              <w:proofErr w:type="spellEnd"/>
                              <w:r>
                                <w:rPr>
                                  <w:rFonts w:ascii="Arial" w:hAnsi="Arial" w:cs="Arial"/>
                                  <w:b/>
                                  <w:bCs/>
                                  <w:color w:val="000000"/>
                                  <w:sz w:val="16"/>
                                  <w:szCs w:val="16"/>
                                  <w:lang w:val="en-US"/>
                                </w:rPr>
                                <w:t xml:space="preserve"> 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62" name="Rectangle 68"/>
                        <wps:cNvSpPr>
                          <a:spLocks noChangeArrowheads="1"/>
                        </wps:cNvSpPr>
                        <wps:spPr bwMode="auto">
                          <a:xfrm rot="16200000">
                            <a:off x="64770" y="1376045"/>
                            <a:ext cx="744855" cy="1168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5656D" w:rsidRDefault="0085656D" w:rsidP="004A2D4D">
                              <w:proofErr w:type="spellStart"/>
                              <w:proofErr w:type="gramStart"/>
                              <w:r>
                                <w:rPr>
                                  <w:rFonts w:ascii="Arial" w:hAnsi="Arial" w:cs="Arial"/>
                                  <w:b/>
                                  <w:bCs/>
                                  <w:color w:val="000000"/>
                                  <w:sz w:val="16"/>
                                  <w:szCs w:val="16"/>
                                  <w:lang w:val="en-US"/>
                                </w:rPr>
                                <w:t>вычисления</w:t>
                              </w:r>
                              <w:proofErr w:type="spellEnd"/>
                              <w:proofErr w:type="gramEnd"/>
                              <w:r>
                                <w:rPr>
                                  <w:rFonts w:ascii="Arial" w:hAnsi="Arial" w:cs="Arial"/>
                                  <w:b/>
                                  <w:bCs/>
                                  <w:color w:val="000000"/>
                                  <w:sz w:val="16"/>
                                  <w:szCs w:val="16"/>
                                </w:rPr>
                                <w:t xml:space="preserve">, </w:t>
                              </w:r>
                              <w:r>
                                <w:rPr>
                                  <w:rFonts w:ascii="Arial" w:hAnsi="Arial" w:cs="Arial"/>
                                  <w:b/>
                                  <w:bCs/>
                                  <w:color w:val="000000"/>
                                  <w:sz w:val="16"/>
                                  <w:szCs w:val="16"/>
                                  <w:lang w:val="en-US"/>
                                </w:rPr>
                                <w:t>с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63" name="Rectangle 69"/>
                        <wps:cNvSpPr>
                          <a:spLocks noChangeArrowheads="1"/>
                        </wps:cNvSpPr>
                        <wps:spPr bwMode="auto">
                          <a:xfrm>
                            <a:off x="47625" y="47625"/>
                            <a:ext cx="4324350" cy="3086100"/>
                          </a:xfrm>
                          <a:prstGeom prst="rect">
                            <a:avLst/>
                          </a:prstGeom>
                          <a:noFill/>
                          <a:ln w="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c:wpc>
                  </a:graphicData>
                </a:graphic>
              </wp:inline>
            </w:drawing>
          </mc:Choice>
          <mc:Fallback>
            <w:pict>
              <v:group id="Полотно 64" o:spid="_x0000_s1033" editas="canvas" style="width:373.45pt;height:250.5pt;mso-position-horizontal-relative:char;mso-position-vertical-relative:line" coordsize="47428,3181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">
                <v:shape id="_x0000_s1034" type="#_x0000_t75" style="position:absolute;width:47428;height:31813;visibility:visible;mso-wrap-style:square">
                  <v:fill o:detectmouseclick="t"/>
                  <v:path o:connecttype="none"/>
                </v:shape>
                <v:rect id="Rectangle 10" o:spid="_x0000_s1035" style="position:absolute;left:476;top:476;width:43243;height:3086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r+bUcMA&#10;AADaAAAADwAAAGRycy9kb3ducmV2LnhtbESPQWvCQBSE70L/w/IK3upGa6tEVxGh4EnbKOLxmX0m&#10;IbtvQ3bV9N93hYLHYWa+YebLzhpxo9ZXjhUMBwkI4tzpigsFh/3X2xSED8gajWNS8EselouX3hxT&#10;7e78Q7csFCJC2KeooAyhSaX0eUkW/cA1xNG7uNZiiLItpG7xHuHWyFGSfEqLFceFEhtal5TX2dUq&#10;mH6cTX2YvJ+2k93wWJNZkd9+K9V/7VYzEIG68Az/tzdawRgeV+INkIs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ar+bUcMAAADaAAAADwAAAAAAAAAAAAAAAACYAgAAZHJzL2Rv&#10;d25yZXYueG1sUEsFBgAAAAAEAAQA9QAAAIgDAAAAAA==&#10;" filled="f" strokeweight="0"/>
                <v:rect id="Rectangle 11" o:spid="_x0000_s1036" style="position:absolute;left:7239;top:8286;width:35623;height:1705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VyycsMA&#10;AADaAAAADwAAAGRycy9kb3ducmV2LnhtbESPQWvCQBSE7wX/w/IEb3XXaoJNXUMRBKHtoSr0+sg+&#10;k9Ds25jdmPTfu4VCj8PMfMNs8tE24kadrx1rWMwVCOLCmZpLDefT/nENwgdkg41j0vBDHvLt5GGD&#10;mXEDf9LtGEoRIewz1FCF0GZS+qIii37uWuLoXVxnMUTZldJ0OES4beSTUqm0WHNcqLClXUXF97G3&#10;GjBdmevHZfl+eutTfC5HtU++lNaz6fj6AiLQGP7Df+2D0ZDA75V4A+T2Dg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GVyycsMAAADaAAAADwAAAAAAAAAAAAAAAACYAgAAZHJzL2Rv&#10;d25yZXYueG1sUEsFBgAAAAAEAAQA9QAAAIgDAAAAAA==&#10;" stroked="f"/>
                <v:line id="Line 12" o:spid="_x0000_s1037" style="position:absolute;visibility:visible;mso-wrap-style:square" from="7239,23431" to="42862,2343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4cbLyMIAAADaAAAADwAAAGRycy9kb3ducmV2LnhtbESPQWvCQBSE70L/w/IKvelGoTFNXaUU&#10;xXrTqNDjI/uaLGbfhuyq6b93BcHjMDPfMLNFbxtxoc4bxwrGowQEcem04UrBYb8aZiB8QNbYOCYF&#10;/+RhMX8ZzDDX7so7uhShEhHCPkcFdQhtLqUva7LoR64ljt6f6yyGKLtK6g6vEW4bOUmSVFo0HBdq&#10;bOm7pvJUnK0Cs03X75vp8eMol+sw/s1OmbEHpd5e+69PEIH68Aw/2j9aQQr3K/EGyPkN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4cbLyMIAAADaAAAADwAAAAAAAAAAAAAA&#10;AAChAgAAZHJzL2Rvd25yZXYueG1sUEsFBgAAAAAEAAQA+QAAAJADAAAAAA==&#10;" strokeweight="0"/>
                <v:line id="Line 13" o:spid="_x0000_s1038" style="position:absolute;visibility:visible;mso-wrap-style:square" from="7239,21526" to="42862,2152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opuU8MAAADaAAAADwAAAGRycy9kb3ducmV2LnhtbESPQWvCQBSE7wX/w/KE3pqNQpMYXUWk&#10;xfbWRgWPj+wzWcy+Ddmtpv++Wyj0OMzMN8xqM9pO3GjwxrGCWZKCIK6dNtwoOB5enwoQPiBr7ByT&#10;gm/ysFlPHlZYanfnT7pVoRERwr5EBW0IfSmlr1uy6BPXE0fv4gaLIcqhkXrAe4TbTs7TNJMWDceF&#10;FnvatVRfqy+rwHxk++f3/LQ4yZd9mJ2La2HsUanH6bhdggg0hv/wX/tNK8jh90q8AXL9A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I6KblPDAAAA2gAAAA8AAAAAAAAAAAAA&#10;AAAAoQIAAGRycy9kb3ducmV2LnhtbFBLBQYAAAAABAAEAPkAAACRAwAAAAA=&#10;" strokeweight="0"/>
                <v:line id="Line 14" o:spid="_x0000_s1039" style="position:absolute;visibility:visible;mso-wrap-style:square" from="7239,19621" to="42862,1962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/xX6Ib8AAADaAAAADwAAAGRycy9kb3ducmV2LnhtbERPTYvCMBC9C/6HMII3TV3QrdUoIiuu&#10;t92ugsehGdtgMylN1O6/NwfB4+N9L9edrcWdWm8cK5iMExDEhdOGSwXHv90oBeEDssbaMSn4Jw/r&#10;Vb+3xEy7B//SPQ+liCHsM1RQhdBkUvqiIot+7BriyF1cazFE2JZSt/iI4baWH0kykxYNx4YKG9pW&#10;VFzzm1Vgfmb76eHzND/Jr32YnNNrauxRqeGg2yxABOrCW/xyf2sFcWu8Em+AXD0B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/xX6Ib8AAADaAAAADwAAAAAAAAAAAAAAAACh&#10;AgAAZHJzL2Rvd25yZXYueG1sUEsFBgAAAAAEAAQA+QAAAI0DAAAAAA==&#10;" strokeweight="0"/>
                <v:line id="Line 15" o:spid="_x0000_s1040" style="position:absolute;visibility:visible;mso-wrap-style:square" from="7239,17716" to="42862,1771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FlfusIAAADaAAAADwAAAGRycy9kb3ducmV2LnhtbESPT4vCMBTE7wt+h/AEb2uqoFurUUQU&#10;d2/rP/D4aJ5tsHkpTdTut98IgsdhZn7DzBatrcSdGm8cKxj0ExDEudOGCwXHw+YzBeEDssbKMSn4&#10;Iw+Leedjhpl2D97RfR8KESHsM1RQhlBnUvq8JIu+72ri6F1cYzFE2RRSN/iIcFvJYZKMpUXDcaHE&#10;mlYl5df9zSowv+Pt6OfrNDnJ9TYMzuk1NfaoVK/bLqcgArXhHX61v7WCCTyvxBsg5/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kFlfusIAAADaAAAADwAAAAAAAAAAAAAA&#10;AAChAgAAZHJzL2Rvd25yZXYueG1sUEsFBgAAAAAEAAQA+QAAAJADAAAAAA==&#10;" strokeweight="0"/>
                <v:line id="Line 16" o:spid="_x0000_s1041" style="position:absolute;visibility:visible;mso-wrap-style:square" from="7239,15906" to="42862,1590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4eNKMQAAADbAAAADwAAAGRycy9kb3ducmV2LnhtbESPQWvCQBCF74L/YRmhN91YqI3RVURa&#10;bG9tquBxyI7JYnY2ZLea/vvOodDbDO/Ne9+st4Nv1Y366AIbmM8yUMRVsI5rA8ev12kOKiZki21g&#10;MvBDEbab8WiNhQ13/qRbmWolIRwLNNCk1BVax6ohj3EWOmLRLqH3mGTta217vEu4b/Vjli20R8fS&#10;0GBH+4aqa/ntDbiPxeHp/fm0POmXQ5qf82vu/NGYh8mwW4FKNKR/89/1mxV8oZdfZAC9+QU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Dh40oxAAAANsAAAAPAAAAAAAAAAAA&#10;AAAAAKECAABkcnMvZG93bnJldi54bWxQSwUGAAAAAAQABAD5AAAAkgMAAAAA&#10;" strokeweight="0"/>
                <v:line id="Line 17" o:spid="_x0000_s1042" style="position:absolute;visibility:visible;mso-wrap-style:square" from="7239,14001" to="42862,1400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Msos8EAAADbAAAADwAAAGRycy9kb3ducmV2LnhtbERPTYvCMBC9L+x/CLPgbU0rqLUaZVlc&#10;1JvrKngcmrENNpPSZLX+eyMI3ubxPme26GwtLtR641hB2k9AEBdOGy4V7P9+PjMQPiBrrB2Tght5&#10;WMzf32aYa3flX7rsQiliCPscFVQhNLmUvqjIou+7hjhyJ9daDBG2pdQtXmO4reUgSUbSouHYUGFD&#10;3xUV592/VWC2o9VwMz5MDnK5CukxO2fG7pXqfXRfUxCBuvASP91rHeen8PglHiDnd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CsyyizwQAAANsAAAAPAAAAAAAAAAAAAAAA&#10;AKECAABkcnMvZG93bnJldi54bWxQSwUGAAAAAAQABAD5AAAAjwMAAAAA&#10;" strokeweight="0"/>
                <v:line id="Line 18" o:spid="_x0000_s1043" style="position:absolute;visibility:visible;mso-wrap-style:square" from="7239,12096" to="42862,1209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Bm2xMAAAADbAAAADwAAAGRycy9kb3ducmV2LnhtbERPTYvCMBC9C/sfwix401RB7VajLMuK&#10;elNXwePQzLbBZlKaqPXfG0HwNo/3ObNFaytxpcYbxwoG/QQEce604ULB4W/ZS0H4gKyxckwK7uRh&#10;Mf/ozDDT7sY7uu5DIWII+wwVlCHUmZQ+L8mi77uaOHL/rrEYImwKqRu8xXBbyWGSjKVFw7GhxJp+&#10;SsrP+4tVYLbj1WgzOX4d5e8qDE7pOTX2oFT3s/2eggjUhrf45V7rOH8Iz1/iAXL+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FwZtsTAAAAA2wAAAA8AAAAAAAAAAAAAAAAA&#10;oQIAAGRycy9kb3ducmV2LnhtbFBLBQYAAAAABAAEAPkAAACOAwAAAAA=&#10;" strokeweight="0"/>
                <v:line id="Line 19" o:spid="_x0000_s1044" style="position:absolute;visibility:visible;mso-wrap-style:square" from="7239,10191" to="42862,1019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1UTX8IAAADbAAAADwAAAGRycy9kb3ducmV2LnhtbERPTWvCQBC9C/6HZQRvdaNSm8asImKx&#10;3lproMchOyaL2dmQ3Wr677tCwds83ufk69424kqdN44VTCcJCOLSacOVgtPX21MKwgdkjY1jUvBL&#10;Htar4SDHTLsbf9L1GCoRQ9hnqKAOoc2k9GVNFv3EtcSRO7vOYoiwq6Tu8BbDbSNnSbKQFg3Hhhpb&#10;2tZUXo4/VoH5WOyfDy/FayF3+zD9Ti+psSelxqN+swQRqA8P8b/7Xcf5c7j/Eg+Qqz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M1UTX8IAAADbAAAADwAAAAAAAAAAAAAA&#10;AAChAgAAZHJzL2Rvd25yZXYueG1sUEsFBgAAAAAEAAQA+QAAAJADAAAAAA==&#10;" strokeweight="0"/>
                <v:line id="Line 20" o:spid="_x0000_s1045" style="position:absolute;visibility:visible;mso-wrap-style:square" from="7239,8286" to="42862,828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LyLK8IAAADbAAAADwAAAGRycy9kb3ducmV2LnhtbERPTWvCQBC9C/6HZQRvdaNYm8asImKx&#10;3lproMchOyaL2dmQ3Wr677tCwds83ufk69424kqdN44VTCcJCOLSacOVgtPX21MKwgdkjY1jUvBL&#10;Htar4SDHTLsbf9L1GCoRQ9hnqKAOoc2k9GVNFv3EtcSRO7vOYoiwq6Tu8BbDbSNnSbKQFg3Hhhpb&#10;2tZUXo4/VoH5WOyfDy/FayF3+zD9Ti+psSelxqN+swQRqA8P8b/7Xcf5c7j/Eg+Qqz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vLyLK8IAAADbAAAADwAAAAAAAAAAAAAA&#10;AAChAgAAZHJzL2Rvd25yZXYueG1sUEsFBgAAAAAEAAQA+QAAAJADAAAAAA==&#10;" strokeweight="0"/>
                <v:rect id="Rectangle 21" o:spid="_x0000_s1046" style="position:absolute;left:7239;top:8286;width:35623;height:1705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U+BqsIA&#10;AADbAAAADwAAAGRycy9kb3ducmV2LnhtbERPTWvCQBC9F/wPyxR6qxstqRJdRQTBU2xTKT2O2WkS&#10;sjsbsmuM/75bKPQ2j/c56+1ojRio941jBbNpAoK4dLrhSsH54/C8BOEDskbjmBTcycN2M3lYY6bd&#10;jd9pKEIlYgj7DBXUIXSZlL6syaKfuo44ct+utxgi7Cupe7zFcGvkPElepcWGY0ONHe1rKtviahUs&#10;04tpz4uXr3xxmn22ZHbk8zelnh7H3QpEoDH8i//cRx3np/D7SzxAbn4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JT4GqwgAAANsAAAAPAAAAAAAAAAAAAAAAAJgCAABkcnMvZG93&#10;bnJldi54bWxQSwUGAAAAAAQABAD1AAAAhwMAAAAA&#10;" filled="f" strokeweight="0"/>
                <v:line id="Line 22" o:spid="_x0000_s1047" style="position:absolute;visibility:visible;mso-wrap-style:square" from="7239,8286" to="7239,2533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yKwx8EAAADbAAAADwAAAGRycy9kb3ducmV2LnhtbERPTWvCQBC9F/wPywje6saCaYxuRKRF&#10;e2utgschOyZLsrMhu9X477uFgrd5vM9ZrQfbiiv13jhWMJsmIIhLpw1XCo7f788ZCB+QNbaOScGd&#10;PKyL0dMKc+1u/EXXQ6hEDGGfo4I6hC6X0pc1WfRT1xFH7uJ6iyHCvpK6x1sMt618SZJUWjQcG2rs&#10;aFtT2Rx+rALzme7mH6+nxUm+7cLsnDWZsUelJuNhswQRaAgP8b97r+P8FP5+iQfI4hc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AjIrDHwQAAANsAAAAPAAAAAAAAAAAAAAAA&#10;AKECAABkcnMvZG93bnJldi54bWxQSwUGAAAAAAQABAD5AAAAjwMAAAAA&#10;" strokeweight="0"/>
                <v:line id="Line 23" o:spid="_x0000_s1048" style="position:absolute;visibility:visible;mso-wrap-style:square" from="6858,25336" to="7239,2533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G4VXMAAAADbAAAADwAAAGRycy9kb3ducmV2LnhtbERPTYvCMBC9C/sfwix409QFtVuNsiyK&#10;elNXwePQzLbBZlKaqPXfG0HwNo/3OdN5aytxpcYbxwoG/QQEce604ULB4W/ZS0H4gKyxckwK7uRh&#10;PvvoTDHT7sY7uu5DIWII+wwVlCHUmZQ+L8mi77uaOHL/rrEYImwKqRu8xXBbya8kGUmLhmNDiTX9&#10;lpSf9xerwGxHq+FmfPw+ysUqDE7pOTX2oFT3s/2ZgAjUhrf45V7rOH8Mz1/iAXL2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ExuFVzAAAAA2wAAAA8AAAAAAAAAAAAAAAAA&#10;oQIAAGRycy9kb3ducmV2LnhtbFBLBQYAAAAABAAEAPkAAACOAwAAAAA=&#10;" strokeweight="0"/>
                <v:line id="Line 24" o:spid="_x0000_s1049" style="position:absolute;visibility:visible;mso-wrap-style:square" from="6858,23431" to="7239,2343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fGBLsQAAADbAAAADwAAAGRycy9kb3ducmV2LnhtbESPQWvCQBCF74L/YRmhN91YqI3RVURa&#10;bG9tquBxyI7JYnY2ZLea/vvOodDbDO/Ne9+st4Nv1Y366AIbmM8yUMRVsI5rA8ev12kOKiZki21g&#10;MvBDEbab8WiNhQ13/qRbmWolIRwLNNCk1BVax6ohj3EWOmLRLqH3mGTta217vEu4b/Vjli20R8fS&#10;0GBH+4aqa/ntDbiPxeHp/fm0POmXQ5qf82vu/NGYh8mwW4FKNKR/89/1mxV8gZVfZAC9+QU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98YEuxAAAANsAAAAPAAAAAAAAAAAA&#10;AAAAAKECAABkcnMvZG93bnJldi54bWxQSwUGAAAAAAQABAD5AAAAkgMAAAAA&#10;" strokeweight="0"/>
                <v:line id="Line 25" o:spid="_x0000_s1050" style="position:absolute;visibility:visible;mso-wrap-style:square" from="6858,21526" to="7239,2152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r0ktcIAAADbAAAADwAAAGRycy9kb3ducmV2LnhtbERPTWvCQBC9C/0PyxR6042FahJdpZSW&#10;6M2mCj0O2TFZzM6G7NbEf+8WCr3N433OejvaVlyp98axgvksAUFcOW24VnD8+pimIHxA1tg6JgU3&#10;8rDdPEzWmGs38Cddy1CLGMI+RwVNCF0upa8asuhnriOO3Nn1FkOEfS11j0MMt618TpKFtGg4NjTY&#10;0VtD1aX8sQrMYVG87Jen7CTfizD/Ti+psUelnh7H1xWIQGP4F/+5dzrOz+D3l3iA3NwB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Ur0ktcIAAADbAAAADwAAAAAAAAAAAAAA&#10;AAChAgAAZHJzL2Rvd25yZXYueG1sUEsFBgAAAAAEAAQA+QAAAJADAAAAAA==&#10;" strokeweight="0"/>
                <v:line id="Line 26" o:spid="_x0000_s1051" style="position:absolute;visibility:visible;mso-wrap-style:square" from="6858,19621" to="7239,1962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etHlb8AAADbAAAADwAAAGRycy9kb3ducmV2LnhtbERPy4rCMBTdD/gP4QruxlRBrdUoIg6O&#10;O5/g8tJc22BzU5qMdv7eLASXh/OeL1tbiQc13jhWMOgnIIhzpw0XCs6nn+8UhA/IGivHpOCfPCwX&#10;na85Zto9+UCPYyhEDGGfoYIyhDqT0uclWfR9VxNH7uYaiyHCppC6wWcMt5UcJslYWjQcG0qsaV1S&#10;fj/+WQVmP96OdpPL9CI32zC4pvfU2LNSvW67moEI1IaP+O3+1QqGcX38En+AXLwA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DetHlb8AAADbAAAADwAAAAAAAAAAAAAAAACh&#10;AgAAZHJzL2Rvd25yZXYueG1sUEsFBgAAAAAEAAQA+QAAAI0DAAAAAA==&#10;" strokeweight="0"/>
                <v:line id="Line 27" o:spid="_x0000_s1052" style="position:absolute;visibility:visible;mso-wrap-style:square" from="6858,17716" to="7239,1771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qfiDsMAAADbAAAADwAAAGRycy9kb3ducmV2LnhtbESPQWvCQBSE70L/w/IK3nQTQU1TVyml&#10;Rb1pqtDjI/uaLGbfhuxW4793BcHjMDPfMItVbxtxps4bxwrScQKCuHTacKXg8PM9ykD4gKyxcUwK&#10;ruRhtXwZLDDX7sJ7OhehEhHCPkcFdQhtLqUva7Lox64ljt6f6yyGKLtK6g4vEW4bOUmSmbRoOC7U&#10;2NJnTeWp+LcKzG62nm7nx7ej/FqH9Dc7ZcYelBq+9h/vIAL14Rl+tDdawSSF+5f4A+TyBg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GKn4g7DAAAA2wAAAA8AAAAAAAAAAAAA&#10;AAAAoQIAAGRycy9kb3ducmV2LnhtbFBLBQYAAAAABAAEAPkAAACRAwAAAAA=&#10;" strokeweight="0"/>
                <v:line id="Line 28" o:spid="_x0000_s1053" style="position:absolute;visibility:visible;mso-wrap-style:square" from="6858,15906" to="7239,1590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nV8ecMAAADbAAAADwAAAGRycy9kb3ducmV2LnhtbESPT4vCMBTE7wt+h/AW9ramFlZr1ygi&#10;iuvNv7DHR/O2DTYvpYna/fZGEDwOM/MbZjLrbC2u1HrjWMGgn4AgLpw2XCo4HlafGQgfkDXWjknB&#10;P3mYTXtvE8y1u/GOrvtQighhn6OCKoQml9IXFVn0fdcQR+/PtRZDlG0pdYu3CLe1TJNkKC0ajgsV&#10;NrSoqDjvL1aB2Q7XX5vRaXySy3UY/GbnzNijUh/v3fwbRKAuvMLP9o9WkKbw+BJ/gJze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JJ1fHnDAAAA2wAAAA8AAAAAAAAAAAAA&#10;AAAAoQIAAGRycy9kb3ducmV2LnhtbFBLBQYAAAAABAAEAPkAAACRAwAAAAA=&#10;" strokeweight="0"/>
                <v:line id="Line 29" o:spid="_x0000_s1054" style="position:absolute;visibility:visible;mso-wrap-style:square" from="6858,14001" to="7239,1400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/TnZ4sQAAADbAAAADwAAAGRycy9kb3ducmV2LnhtbESPQWvCQBSE74X+h+UJvdWNFm2MWaWU&#10;Fu3NRgMeH9lnsph9G7Jbjf/eLRR6HGbmGyZfD7YVF+q9caxgMk5AEFdOG64VHPafzykIH5A1to5J&#10;wY08rFePDzlm2l35my5FqEWEsM9QQRNCl0npq4Ys+rHriKN3cr3FEGVfS93jNcJtK6dJMpcWDceF&#10;Bjt6b6g6Fz9WgdnNN7Ov13JRyo9NmBzTc2rsQamn0fC2BBFoCP/hv/ZWK5i+wO+X+APk6g4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9OdnixAAAANsAAAAPAAAAAAAAAAAA&#10;AAAAAKECAABkcnMvZG93bnJldi54bWxQSwUGAAAAAAQABAD5AAAAkgMAAAAA&#10;" strokeweight="0"/>
                <v:line id="Line 30" o:spid="_x0000_s1055" style="position:absolute;visibility:visible;mso-wrap-style:square" from="6858,12096" to="7239,1209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tBBlsQAAADbAAAADwAAAGRycy9kb3ducmV2LnhtbESPQWvCQBSE74X+h+UJvdWNUm2MWaWU&#10;Fu3NRgMeH9lnsph9G7Jbjf/eLRR6HGbmGyZfD7YVF+q9caxgMk5AEFdOG64VHPafzykIH5A1to5J&#10;wY08rFePDzlm2l35my5FqEWEsM9QQRNCl0npq4Ys+rHriKN3cr3FEGVfS93jNcJtK6dJMpcWDceF&#10;Bjt6b6g6Fz9WgdnNN7Ov13JRyo9NmBzTc2rsQamn0fC2BBFoCP/hv/ZWK5i+wO+X+APk6g4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y0EGWxAAAANsAAAAPAAAAAAAAAAAA&#10;AAAAAKECAABkcnMvZG93bnJldi54bWxQSwUGAAAAAAQABAD5AAAAkgMAAAAA&#10;" strokeweight="0"/>
                <v:line id="Line 31" o:spid="_x0000_s1056" style="position:absolute;visibility:visible;mso-wrap-style:square" from="6858,10191" to="7239,1019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ZzkDcQAAADbAAAADwAAAGRycy9kb3ducmV2LnhtbESPQWvCQBSE7wX/w/IEb81GQZumriJS&#10;ib21qUKPj+xrsph9G7JbE/99t1DwOMzMN8x6O9pWXKn3xrGCeZKCIK6cNlwrOH0eHjMQPiBrbB2T&#10;ght52G4mD2vMtRv4g65lqEWEsM9RQRNCl0vpq4Ys+sR1xNH7dr3FEGVfS93jEOG2lYs0XUmLhuNC&#10;gx3tG6ou5Y9VYN5XxfLt6fx8lq9FmH9ll8zYk1Kz6bh7ARFoDPfwf/uoFSyW8Pcl/gC5+QU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dnOQNxAAAANsAAAAPAAAAAAAAAAAA&#10;AAAAAKECAABkcnMvZG93bnJldi54bWxQSwUGAAAAAAQABAD5AAAAkgMAAAAA&#10;" strokeweight="0"/>
                <v:line id="Line 32" o:spid="_x0000_s1057" style="position:absolute;visibility:visible;mso-wrap-style:square" from="6858,8286" to="7239,828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7U56esQAAADbAAAADwAAAGRycy9kb3ducmV2LnhtbESPzWrDMBCE74W8g9hCb42cQB3HjRxC&#10;aUhzyy/0uFhbW9haGUtJ3LePCoUch5n5hlksB9uKK/XeOFYwGScgiEunDVcKTsf1awbCB2SNrWNS&#10;8EselsXoaYG5djfe0/UQKhEh7HNUUIfQ5VL6siaLfuw64uj9uN5iiLKvpO7xFuG2ldMkSaVFw3Gh&#10;xo4+aiqbw8UqMLt087adnedn+bkJk++syYw9KfXyPKzeQQQawiP83/7SCqYp/H2JP0AWd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tTnp6xAAAANsAAAAPAAAAAAAAAAAA&#10;AAAAAKECAABkcnMvZG93bnJldi54bWxQSwUGAAAAAAQABAD5AAAAkgMAAAAA&#10;" strokeweight="0"/>
                <v:line id="Line 33" o:spid="_x0000_s1058" style="position:absolute;visibility:visible;mso-wrap-style:square" from="7239,25336" to="42862,2533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gLf4cIAAADbAAAADwAAAGRycy9kb3ducmV2LnhtbESPQYvCMBSE78L+h/AWvGmqsFqrUZbF&#10;Rb25roLHR/Nsg81LaaLWf28EweMwM98ws0VrK3GlxhvHCgb9BARx7rThQsH+/7eXgvABWWPlmBTc&#10;ycNi/tGZYabdjf/ouguFiBD2GSooQ6gzKX1ekkXfdzVx9E6usRiibAqpG7xFuK3kMElG0qLhuFBi&#10;TT8l5efdxSow29HqazM+TA5yuQqDY3pOjd0r1f1sv6cgArXhHX6111rBcAzPL/EHyPkD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ggLf4cIAAADbAAAADwAAAAAAAAAAAAAA&#10;AAChAgAAZHJzL2Rvd25yZXYueG1sUEsFBgAAAAAEAAQA+QAAAJADAAAAAA==&#10;" strokeweight="0"/>
                <v:line id="Line 34" o:spid="_x0000_s1059" style="position:absolute;flip:y;visibility:visible;mso-wrap-style:square" from="7239,25336" to="7239,2571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82UGsIAAADbAAAADwAAAGRycy9kb3ducmV2LnhtbERPy2oCMRTdF/yHcIXuakYXWkajiNIi&#10;BVt8LdxdJ9eZwcnNkEQn/ftmUXB5OO/ZIppGPMj52rKC4SADQVxYXXOp4Hj4eHsH4QOyxsYyKfgl&#10;D4t572WGubYd7+ixD6VIIexzVFCF0OZS+qIig35gW+LEXa0zGBJ0pdQOuxRuGjnKsrE0WHNqqLCl&#10;VUXFbX83CnbfE764z3u8xUu3/Tmfyq/TeqnUaz8upyACxfAU/7s3WsEojU1f0g+Q8z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S82UGsIAAADbAAAADwAAAAAAAAAAAAAA&#10;AAChAgAAZHJzL2Rvd25yZXYueG1sUEsFBgAAAAAEAAQA+QAAAJADAAAAAA==&#10;" strokeweight="0"/>
                <v:line id="Line 35" o:spid="_x0000_s1060" style="position:absolute;flip:y;visibility:visible;mso-wrap-style:square" from="13144,25336" to="13144,2571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IExgcUAAADbAAAADwAAAGRycy9kb3ducmV2LnhtbESPQWsCMRSE74L/ITyhN83WQ6tbo0hL&#10;iwhWtPXQ23Pzuru4eVmS6Kb/3hQEj8PMfMPMFtE04kLO15YVPI4yEMSF1TWXCr6/3ocTED4ga2ws&#10;k4I/8rCY93szzLXteEeXfShFgrDPUUEVQptL6YuKDPqRbYmT92udwZCkK6V22CW4aeQ4y56kwZrT&#10;QoUtvVZUnPZno2D3+cxH93GOp3jsNtufQ7k+vC2VehjE5QuIQDHcw7f2SisYT+H/S/oBcn4F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JIExgcUAAADbAAAADwAAAAAAAAAA&#10;AAAAAAChAgAAZHJzL2Rvd25yZXYueG1sUEsFBgAAAAAEAAQA+QAAAJMDAAAAAA==&#10;" strokeweight="0"/>
                <v:line id="Line 36" o:spid="_x0000_s1061" style="position:absolute;flip:y;visibility:visible;mso-wrap-style:square" from="19145,25336" to="19145,2571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GIOwcIAAADbAAAADwAAAGRycy9kb3ducmV2LnhtbERPy2oCMRTdF/yHcAV3NWOFVkajiEUp&#10;hVZ8LdxdJ9eZwcnNkEQn/ftmUejycN6zRTSNeJDztWUFo2EGgriwuuZSwfGwfp6A8AFZY2OZFPyQ&#10;h8W89zTDXNuOd/TYh1KkEPY5KqhCaHMpfVGRQT+0LXHirtYZDAm6UmqHXQo3jXzJsldpsObUUGFL&#10;q4qK2/5uFOy+3/jiNvd4i5fua3s+lZ+n96VSg35cTkEEiuFf/Of+0ArGaX36kn6AnP8C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MGIOwcIAAADbAAAADwAAAAAAAAAAAAAA&#10;AAChAgAAZHJzL2Rvd25yZXYueG1sUEsFBgAAAAAEAAQA+QAAAJADAAAAAA==&#10;" strokeweight="0"/>
                <v:line id="Line 37" o:spid="_x0000_s1062" style="position:absolute;flip:y;visibility:visible;mso-wrap-style:square" from="25050,25336" to="25050,2571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y6rWsUAAADbAAAADwAAAGRycy9kb3ducmV2LnhtbESPQWsCMRSE70L/Q3iF3jSrhSpbo0il&#10;RQQr2nro7bl53V3cvCxJdNN/bwqCx2FmvmGm82gacSHna8sKhoMMBHFhdc2lgu+v9/4EhA/IGhvL&#10;pOCPPMxnD70p5tp2vKPLPpQiQdjnqKAKoc2l9EVFBv3AtsTJ+7XOYEjSlVI77BLcNHKUZS/SYM1p&#10;ocKW3ioqTvuzUbD7HPPRfZzjKR67zfbnUK4Py4VST49x8QoiUAz38K290gqeh/D/Jf0AObsC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Xy6rWsUAAADbAAAADwAAAAAAAAAA&#10;AAAAAAChAgAAZHJzL2Rvd25yZXYueG1sUEsFBgAAAAAEAAQA+QAAAJMDAAAAAA==&#10;" strokeweight="0"/>
                <v:line id="Line 38" o:spid="_x0000_s1063" style="position:absolute;flip:y;visibility:visible;mso-wrap-style:square" from="30956,25336" to="30956,2571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/w1LcUAAADbAAAADwAAAGRycy9kb3ducmV2LnhtbESPQWsCMRSE74L/ITyhN83WQpWtUaSl&#10;RQQr2nro7bl53V3cvCxJdNN/bwqCx2FmvmFmi2gacSHna8sKHkcZCOLC6ppLBd9f78MpCB+QNTaW&#10;ScEfeVjM+70Z5tp2vKPLPpQiQdjnqKAKoc2l9EVFBv3ItsTJ+7XOYEjSlVI77BLcNHKcZc/SYM1p&#10;ocKWXisqTvuzUbD7nPDRfZzjKR67zfbnUK4Pb0ulHgZx+QIiUAz38K290gqexvD/Jf0AOb8C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r/w1LcUAAADbAAAADwAAAAAAAAAA&#10;AAAAAAChAgAAZHJzL2Rvd25yZXYueG1sUEsFBgAAAAAEAAQA+QAAAJMDAAAAAA==&#10;" strokeweight="0"/>
                <v:line id="Line 39" o:spid="_x0000_s1064" style="position:absolute;flip:y;visibility:visible;mso-wrap-style:square" from="36957,25336" to="36957,2571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LCQtsUAAADbAAAADwAAAGRycy9kb3ducmV2LnhtbESPT2sCMRTE7wW/Q3hCbzVbhVZWo0iL&#10;RYRW/Hfw9ty87i5uXpYkuum3bwoFj8PM/IaZzqNpxI2cry0reB5kIIgLq2suFRz2y6cxCB+QNTaW&#10;ScEPeZjPeg9TzLXteEu3XShFgrDPUUEVQptL6YuKDPqBbYmT922dwZCkK6V22CW4aeQwy16kwZrT&#10;QoUtvVVUXHZXo2D79cpn93GNl3juPjenY7k+vi+UeuzHxQREoBju4f/2SisYjeDvS/oBcvYL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wLCQtsUAAADbAAAADwAAAAAAAAAA&#10;AAAAAAChAgAAZHJzL2Rvd25yZXYueG1sUEsFBgAAAAAEAAQA+QAAAJMDAAAAAA==&#10;" strokeweight="0"/>
                <v:line id="Line 40" o:spid="_x0000_s1065" style="position:absolute;flip:y;visibility:visible;mso-wrap-style:square" from="42862,25336" to="42862,2571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1kIwsYAAADbAAAADwAAAGRycy9kb3ducmV2LnhtbESPQWsCMRSE7wX/Q3gFbzVbK23ZGkWU&#10;ighatPXQ23Pzuru4eVmS6MZ/bwqFHoeZ+YYZT6NpxIWcry0reBxkIIgLq2suFXx9vj+8gvABWWNj&#10;mRRcycN00rsbY65txzu67EMpEoR9jgqqENpcSl9UZNAPbEucvB/rDIYkXSm1wy7BTSOHWfYsDdac&#10;FipsaV5RcdqfjYLd9oWPbnmOp3jsNh/fh3J9WMyU6t/H2RuIQDH8h//aK63gaQS/X9IPkJMb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E9ZCMLGAAAA2wAAAA8AAAAAAAAA&#10;AAAAAAAAoQIAAGRycy9kb3ducmV2LnhtbFBLBQYAAAAABAAEAPkAAACUAwAAAAA=&#10;" strokeweight="0"/>
                <v:shape id="Freeform 41" o:spid="_x0000_s1066" style="position:absolute;left:10191;top:10477;width:29718;height:14859;visibility:visible;mso-wrap-style:square;v-text-anchor:top" coordsize="312,156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FN1lsUA&#10;AADbAAAADwAAAGRycy9kb3ducmV2LnhtbESPQWsCMRSE70L/Q3iFXqQmbVXarVFEWvTiQd0f8Ng8&#10;N4ubl+0m6tpfbwTB4zAz3zCTWedqcaI2VJ41vA0UCOLCm4pLDfnu9/UTRIjIBmvPpOFCAWbTp94E&#10;M+PPvKHTNpYiQThkqMHG2GRShsKSwzDwDXHy9r51GJNsS2laPCe4q+W7UmPpsOK0YLGhhaXisD06&#10;DQc13OXr/+PwYveN+upT/rdZ/mj98tzNv0FE6uIjfG+vjIaPEdy+pB8gp1c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EU3WWxQAAANsAAAAPAAAAAAAAAAAAAAAAAJgCAABkcnMv&#10;ZG93bnJldi54bWxQSwUGAAAAAAQABAD1AAAAigMAAAAA&#10;" path="m,156r63,l125,156r62,-1l250,143,312,e" filled="f" strokecolor="navy" strokeweight=".00125mm">
                  <v:path arrowok="t" o:connecttype="custom" o:connectlocs="0,1485900;600075,1485900;1190625,1485900;1781175,1476375;2381250,1362075;2971800,0" o:connectangles="0,0,0,0,0,0"/>
                </v:shape>
                <v:rect id="Rectangle 42" o:spid="_x0000_s1067" style="position:absolute;left:10001;top:25146;width:381;height:38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ByWkMUA&#10;AADbAAAADwAAAGRycy9kb3ducmV2LnhtbESPQWvCQBSE7wX/w/KEXkrdWEEkzUZEkIYiSBPr+ZF9&#10;TYLZtzG7TdJ/3y0UPA4z8w2TbCfTioF611hWsFxEIIhLqxuuFJyLw/MGhPPIGlvLpOCHHGzT2UOC&#10;sbYjf9CQ+0oECLsYFdTed7GUrqzJoFvYjjh4X7Y36IPsK6l7HAPctPIlitbSYMNhocaO9jWV1/zb&#10;KBjL03Apjm/y9HTJLN+y2z7/fFfqcT7tXkF4mvw9/N/OtILVGv6+hB8g01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kHJaQxQAAANsAAAAPAAAAAAAAAAAAAAAAAJgCAABkcnMv&#10;ZG93bnJldi54bWxQSwUGAAAAAAQABAD1AAAAigMAAAAA&#10;" filled="f" stroked="f"/>
                <v:rect id="Rectangle 43" o:spid="_x0000_s1068" style="position:absolute;left:16002;top:25146;width:381;height:38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1AzC8QA&#10;AADbAAAADwAAAGRycy9kb3ducmV2LnhtbESPQWvCQBSE7wX/w/IEL6IbLVRJXUUEMUhBjNbzI/ua&#10;hGbfxuyapP++WxB6HGbmG2a16U0lWmpcaVnBbBqBIM6sLjlXcL3sJ0sQziNrrCyTgh9ysFkPXlYY&#10;a9vxmdrU5yJA2MWooPC+jqV0WUEG3dTWxMH7so1BH2STS91gF+CmkvMoepMGSw4LBda0Kyj7Th9G&#10;QZed2tvl4yBP41ti+Z7cd+nnUanRsN++g/DU+//ws51oBa8L+PsSfoBc/wI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MtQMwvEAAAA2wAAAA8AAAAAAAAAAAAAAAAAmAIAAGRycy9k&#10;b3ducmV2LnhtbFBLBQYAAAAABAAEAPUAAACJAwAAAAA=&#10;" filled="f" stroked="f"/>
                <v:rect id="Rectangle 44" o:spid="_x0000_s1069" style="position:absolute;left:21907;top:25146;width:381;height:38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s+necIA&#10;AADbAAAADwAAAGRycy9kb3ducmV2LnhtbERPTWuDQBC9B/oflinkEuKaFkowrlICJRIKoabNeXCn&#10;KnVnjbtV+++7h0COj/ed5rPpxEiDay0r2EQxCOLK6pZrBZ/nt/UWhPPIGjvLpOCPHOTZwyLFRNuJ&#10;P2gsfS1CCLsEFTTe94mUrmrIoItsTxy4bzsY9AEOtdQDTiHcdPIpjl+kwZZDQ4M97Ruqfspfo2Cq&#10;TuPl/H6Qp9WlsHwtrvvy66jU8nF+3YHwNPu7+OYutILnMDZ8CT9AZv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6z6d5wgAAANsAAAAPAAAAAAAAAAAAAAAAAJgCAABkcnMvZG93&#10;bnJldi54bWxQSwUGAAAAAAQABAD1AAAAhwMAAAAA&#10;" filled="f" stroked="f"/>
                <v:rect id="Rectangle 45" o:spid="_x0000_s1070" style="position:absolute;left:27813;top:25050;width:381;height:38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YMC4sQA&#10;AADbAAAADwAAAGRycy9kb3ducmV2LnhtbESPQWvCQBSE7wX/w/IEL6IbLRRNXUUEMUhBjNbzI/ua&#10;hGbfxuyapP++WxB6HGbmG2a16U0lWmpcaVnBbBqBIM6sLjlXcL3sJwsQziNrrCyTgh9ysFkPXlYY&#10;a9vxmdrU5yJA2MWooPC+jqV0WUEG3dTWxMH7so1BH2STS91gF+CmkvMoepMGSw4LBda0Kyj7Th9G&#10;QZed2tvl4yBP41ti+Z7cd+nnUanRsN++g/DU+//ws51oBa9L+PsSfoBc/wI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NWDAuLEAAAA2wAAAA8AAAAAAAAAAAAAAAAAmAIAAGRycy9k&#10;b3ducmV2LnhtbFBLBQYAAAAABAAEAPUAAACJAwAAAAA=&#10;" filled="f" stroked="f"/>
                <v:rect id="Rectangle 46" o:spid="_x0000_s1071" style="position:absolute;left:33813;top:23907;width:381;height:38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L/YAsIA&#10;AADbAAAADwAAAGRycy9kb3ducmV2LnhtbERPTWuDQBC9B/oflinkEuKaUkowrlICJRIKoabNeXCn&#10;KnVnjbtV+++7h0COj/ed5rPpxEiDay0r2EQxCOLK6pZrBZ/nt/UWhPPIGjvLpOCPHOTZwyLFRNuJ&#10;P2gsfS1CCLsEFTTe94mUrmrIoItsTxy4bzsY9AEOtdQDTiHcdPIpjl+kwZZDQ4M97Ruqfspfo2Cq&#10;TuPl/H6Qp9WlsHwtrvvy66jU8nF+3YHwNPu7+OYutILnsD58CT9AZv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cv9gCwgAAANsAAAAPAAAAAAAAAAAAAAAAAJgCAABkcnMvZG93&#10;bnJldi54bWxQSwUGAAAAAAQABAD1AAAAhwMAAAAA&#10;" filled="f" stroked="f"/>
                <v:rect id="Rectangle 47" o:spid="_x0000_s1072" style="position:absolute;left:39719;top:10287;width:381;height:38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/N9mcQA&#10;AADbAAAADwAAAGRycy9kb3ducmV2LnhtbESPQWvCQBSE74X+h+UVeim6UURKzEaKUBqKIMbq+ZF9&#10;JqHZtzG7JvHfu4WCx2FmvmGS9Wga0VPnassKZtMIBHFhdc2lgp/D5+QdhPPIGhvLpOBGDtbp81OC&#10;sbYD76nPfSkChF2MCirv21hKV1Rk0E1tSxy8s+0M+iC7UuoOhwA3jZxH0VIarDksVNjSpqLiN78a&#10;BUOx60+H7ZfcvZ0yy5fsssmP30q9vowfKxCeRv8I/7czrWAxg78v4QfI9A4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HPzfZnEAAAA2wAAAA8AAAAAAAAAAAAAAAAAmAIAAGRycy9k&#10;b3ducmV2LnhtbFBLBQYAAAAABAAEAPUAAACJAwAAAAA=&#10;" filled="f" stroked="f"/>
                <v:rect id="Rectangle 48" o:spid="_x0000_s1073" style="position:absolute;left:5524;top:2476;width:35916;height:1753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BsCc8EA&#10;AADbAAAADwAAAGRycy9kb3ducmV2LnhtbESP3YrCMBSE7wXfIRxh7zS1yCJdo4ggqOyNdR/g0Jz+&#10;YHJSkmjr25uFhb0cZuYbZrMbrRFP8qFzrGC5yEAQV0533Cj4uR3naxAhIms0jknBiwLsttPJBgvt&#10;Br7Ss4yNSBAOBSpoY+wLKUPVksWwcD1x8mrnLcYkfSO1xyHBrZF5ln1Kix2nhRZ7OrRU3cuHVSBv&#10;5XFYl8Zn7pLX3+Z8utbklPqYjfsvEJHG+B/+a5+0glUOv1/SD5DbN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NgbAnPBAAAA2wAAAA8AAAAAAAAAAAAAAAAAmAIAAGRycy9kb3du&#10;cmV2LnhtbFBLBQYAAAAABAAEAPUAAACGAwAAAAA=&#10;" filled="f" stroked="f">
                  <v:textbox style="mso-fit-shape-to-text:t" inset="0,0,0,0">
                    <w:txbxContent>
                      <w:p w:rsidR="0085656D" w:rsidRPr="00F17131" w:rsidRDefault="0085656D" w:rsidP="004A2D4D">
                        <w:proofErr w:type="spellStart"/>
                        <w:r w:rsidRPr="00F17131">
                          <w:rPr>
                            <w:rFonts w:ascii="Arial" w:hAnsi="Arial" w:cs="Arial"/>
                            <w:b/>
                            <w:bCs/>
                            <w:color w:val="000000"/>
                            <w:lang w:val="en-US"/>
                          </w:rPr>
                          <w:t>Зависимость</w:t>
                        </w:r>
                        <w:proofErr w:type="spellEnd"/>
                        <w:r w:rsidRPr="00F17131">
                          <w:rPr>
                            <w:rFonts w:ascii="Arial" w:hAnsi="Arial" w:cs="Arial"/>
                            <w:b/>
                            <w:bCs/>
                            <w:color w:val="000000"/>
                            <w:lang w:val="en-US"/>
                          </w:rPr>
                          <w:t xml:space="preserve"> </w:t>
                        </w:r>
                        <w:proofErr w:type="spellStart"/>
                        <w:r w:rsidRPr="00F17131">
                          <w:rPr>
                            <w:rFonts w:ascii="Arial" w:hAnsi="Arial" w:cs="Arial"/>
                            <w:b/>
                            <w:bCs/>
                            <w:color w:val="000000"/>
                            <w:lang w:val="en-US"/>
                          </w:rPr>
                          <w:t>продолжительности</w:t>
                        </w:r>
                        <w:proofErr w:type="spellEnd"/>
                        <w:r w:rsidRPr="00F17131">
                          <w:rPr>
                            <w:rFonts w:ascii="Arial" w:hAnsi="Arial" w:cs="Arial"/>
                            <w:b/>
                            <w:bCs/>
                            <w:color w:val="000000"/>
                            <w:lang w:val="en-US"/>
                          </w:rPr>
                          <w:t xml:space="preserve"> </w:t>
                        </w:r>
                        <w:proofErr w:type="spellStart"/>
                        <w:r w:rsidRPr="00F17131">
                          <w:rPr>
                            <w:rFonts w:ascii="Arial" w:hAnsi="Arial" w:cs="Arial"/>
                            <w:b/>
                            <w:bCs/>
                            <w:color w:val="000000"/>
                            <w:lang w:val="en-US"/>
                          </w:rPr>
                          <w:t>вычисления</w:t>
                        </w:r>
                        <w:proofErr w:type="spellEnd"/>
                        <w:r w:rsidRPr="00F17131">
                          <w:rPr>
                            <w:rFonts w:ascii="Arial" w:hAnsi="Arial" w:cs="Arial"/>
                            <w:b/>
                            <w:bCs/>
                            <w:color w:val="000000"/>
                            <w:lang w:val="en-US"/>
                          </w:rPr>
                          <w:t xml:space="preserve"> </w:t>
                        </w:r>
                      </w:p>
                    </w:txbxContent>
                  </v:textbox>
                </v:rect>
                <v:rect id="Rectangle 49" o:spid="_x0000_s1074" style="position:absolute;left:14001;top:4381;width:17501;height:1753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1en6MEA&#10;AADbAAAADwAAAGRycy9kb3ducmV2LnhtbESPzYoCMRCE74LvEFrwphl1WWQ0igiCLntx9AGaSc8P&#10;Jp0hic749puFhT0WVfUVtd0P1ogX+dA6VrCYZyCIS6dbrhXcb6fZGkSIyBqNY1LwpgD73Xi0xVy7&#10;nq/0KmItEoRDjgqaGLtcylA2ZDHMXUecvMp5izFJX0vtsU9wa+Qyyz6lxZbTQoMdHRsqH8XTKpC3&#10;4tSvC+Mz97Wsvs3lfK3IKTWdDIcNiEhD/A//tc9awccKfr+kHyB3P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LdXp+jBAAAA2wAAAA8AAAAAAAAAAAAAAAAAmAIAAGRycy9kb3du&#10;cmV2LnhtbFBLBQYAAAAABAAEAPUAAACGAwAAAAA=&#10;" filled="f" stroked="f">
                  <v:textbox style="mso-fit-shape-to-text:t" inset="0,0,0,0">
                    <w:txbxContent>
                      <w:p w:rsidR="0085656D" w:rsidRPr="00F17131" w:rsidRDefault="0085656D" w:rsidP="004A2D4D">
                        <w:proofErr w:type="spellStart"/>
                        <w:proofErr w:type="gramStart"/>
                        <w:r w:rsidRPr="00F17131">
                          <w:rPr>
                            <w:rFonts w:ascii="Arial" w:hAnsi="Arial" w:cs="Arial"/>
                            <w:b/>
                            <w:bCs/>
                            <w:color w:val="000000"/>
                            <w:lang w:val="en-US"/>
                          </w:rPr>
                          <w:t>от</w:t>
                        </w:r>
                        <w:proofErr w:type="spellEnd"/>
                        <w:proofErr w:type="gramEnd"/>
                        <w:r w:rsidRPr="00F17131">
                          <w:rPr>
                            <w:rFonts w:ascii="Arial" w:hAnsi="Arial" w:cs="Arial"/>
                            <w:b/>
                            <w:bCs/>
                            <w:color w:val="000000"/>
                            <w:lang w:val="en-US"/>
                          </w:rPr>
                          <w:t xml:space="preserve"> </w:t>
                        </w:r>
                        <w:proofErr w:type="spellStart"/>
                        <w:r w:rsidRPr="00F17131">
                          <w:rPr>
                            <w:rFonts w:ascii="Arial" w:hAnsi="Arial" w:cs="Arial"/>
                            <w:b/>
                            <w:bCs/>
                            <w:color w:val="000000"/>
                            <w:lang w:val="en-US"/>
                          </w:rPr>
                          <w:t>количества</w:t>
                        </w:r>
                        <w:proofErr w:type="spellEnd"/>
                        <w:r w:rsidRPr="00F17131">
                          <w:rPr>
                            <w:rFonts w:ascii="Arial" w:hAnsi="Arial" w:cs="Arial"/>
                            <w:b/>
                            <w:bCs/>
                            <w:color w:val="000000"/>
                            <w:lang w:val="en-US"/>
                          </w:rPr>
                          <w:t xml:space="preserve"> </w:t>
                        </w:r>
                        <w:proofErr w:type="spellStart"/>
                        <w:r w:rsidRPr="00F17131">
                          <w:rPr>
                            <w:rFonts w:ascii="Arial" w:hAnsi="Arial" w:cs="Arial"/>
                            <w:b/>
                            <w:bCs/>
                            <w:color w:val="000000"/>
                            <w:lang w:val="en-US"/>
                          </w:rPr>
                          <w:t>городов</w:t>
                        </w:r>
                        <w:proofErr w:type="spellEnd"/>
                      </w:p>
                    </w:txbxContent>
                  </v:textbox>
                </v:rect>
                <v:rect id="Rectangle 50" o:spid="_x0000_s1075" style="position:absolute;left:5619;top:24574;width:642;height:1314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L4/nMAA&#10;AADbAAAADwAAAGRycy9kb3ducmV2LnhtbESPzYoCMRCE7wu+Q2jB25pRZJHRKCIIrnhx9AGaSc8P&#10;Jp0hic7s2xtB2GNRVV9R6+1gjXiSD61jBbNpBoK4dLrlWsHtevhegggRWaNxTAr+KMB2M/paY65d&#10;zxd6FrEWCcIhRwVNjF0uZSgbshimriNOXuW8xZikr6X22Ce4NXKeZT/SYstpocGO9g2V9+JhFchr&#10;ceiXhfGZO82rs/k9XipySk3Gw24FItIQ/8Of9lErWCzg/SX9ALl5A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OL4/nMAAAADbAAAADwAAAAAAAAAAAAAAAACYAgAAZHJzL2Rvd25y&#10;ZXYueG1sUEsFBgAAAAAEAAQA9QAAAIUDAAAAAA==&#10;" filled="f" stroked="f">
                  <v:textbox style="mso-fit-shape-to-text:t" inset="0,0,0,0">
                    <w:txbxContent>
                      <w:p w:rsidR="0085656D" w:rsidRDefault="0085656D" w:rsidP="004A2D4D">
                        <w:r>
                          <w:rPr>
                            <w:rFonts w:ascii="Arial" w:hAnsi="Arial" w:cs="Arial"/>
                            <w:color w:val="000000"/>
                            <w:sz w:val="18"/>
                            <w:szCs w:val="18"/>
                            <w:lang w:val="en-US"/>
                          </w:rPr>
                          <w:t>0</w:t>
                        </w:r>
                      </w:p>
                    </w:txbxContent>
                  </v:textbox>
                </v:rect>
                <v:rect id="Rectangle 51" o:spid="_x0000_s1076" style="position:absolute;left:5619;top:22669;width:642;height:1314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/KaB8EA&#10;AADbAAAADwAAAGRycy9kb3ducmV2LnhtbESPzYoCMRCE74LvEFrwphnFXWQ0igiCLntx9AGaSc8P&#10;Jp0hic749puFhT0WVfUVtd0P1ogX+dA6VrCYZyCIS6dbrhXcb6fZGkSIyBqNY1LwpgD73Xi0xVy7&#10;nq/0KmItEoRDjgqaGLtcylA2ZDHMXUecvMp5izFJX0vtsU9wa+Qyyz6lxZbTQoMdHRsqH8XTKpC3&#10;4tSvC+Mz97Wsvs3lfK3IKTWdDIcNiEhD/A//tc9aweoDfr+kHyB3P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FfymgfBAAAA2wAAAA8AAAAAAAAAAAAAAAAAmAIAAGRycy9kb3du&#10;cmV2LnhtbFBLBQYAAAAABAAEAPUAAACGAwAAAAA=&#10;" filled="f" stroked="f">
                  <v:textbox style="mso-fit-shape-to-text:t" inset="0,0,0,0">
                    <w:txbxContent>
                      <w:p w:rsidR="0085656D" w:rsidRDefault="0085656D" w:rsidP="004A2D4D">
                        <w:r>
                          <w:rPr>
                            <w:rFonts w:ascii="Arial" w:hAnsi="Arial" w:cs="Arial"/>
                            <w:color w:val="000000"/>
                            <w:sz w:val="18"/>
                            <w:szCs w:val="18"/>
                            <w:lang w:val="en-US"/>
                          </w:rPr>
                          <w:t>5</w:t>
                        </w:r>
                      </w:p>
                    </w:txbxContent>
                  </v:textbox>
                </v:rect>
                <v:rect id="Rectangle 52" o:spid="_x0000_s1077" style="position:absolute;left:4953;top:20764;width:1276;height:1314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yAEcMAA&#10;AADbAAAADwAAAGRycy9kb3ducmV2LnhtbESPzYoCMRCE7wu+Q2jB25pRRGQ0igiCK14cfYBm0vOD&#10;SWdIojP79kZY2GNRVV9Rm91gjXiRD61jBbNpBoK4dLrlWsH9dvxegQgRWaNxTAp+KcBuO/raYK5d&#10;z1d6FbEWCcIhRwVNjF0uZSgbshimriNOXuW8xZikr6X22Ce4NXKeZUtpseW00GBHh4bKR/G0CuSt&#10;OParwvjMnefVxfycrhU5pSbjYb8GEWmI/+G/9kkrWCzh8yX9ALl9A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pyAEcMAAAADbAAAADwAAAAAAAAAAAAAAAACYAgAAZHJzL2Rvd25y&#10;ZXYueG1sUEsFBgAAAAAEAAQA9QAAAIUDAAAAAA==&#10;" filled="f" stroked="f">
                  <v:textbox style="mso-fit-shape-to-text:t" inset="0,0,0,0">
                    <w:txbxContent>
                      <w:p w:rsidR="0085656D" w:rsidRDefault="0085656D" w:rsidP="004A2D4D">
                        <w:r>
                          <w:rPr>
                            <w:rFonts w:ascii="Arial" w:hAnsi="Arial" w:cs="Arial"/>
                            <w:color w:val="000000"/>
                            <w:sz w:val="18"/>
                            <w:szCs w:val="18"/>
                            <w:lang w:val="en-US"/>
                          </w:rPr>
                          <w:t>10</w:t>
                        </w:r>
                      </w:p>
                    </w:txbxContent>
                  </v:textbox>
                </v:rect>
                <v:rect id="Rectangle 53" o:spid="_x0000_s1078" style="position:absolute;left:4953;top:18859;width:1276;height:1314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Gyh68EA&#10;AADbAAAADwAAAGRycy9kb3ducmV2LnhtbESPzYoCMRCE74LvEFrwphlFdmU0igiCLntx9AGaSc8P&#10;Jp0hic749puFhT0WVfUVtd0P1ogX+dA6VrCYZyCIS6dbrhXcb6fZGkSIyBqNY1LwpgD73Xi0xVy7&#10;nq/0KmItEoRDjgqaGLtcylA2ZDHMXUecvMp5izFJX0vtsU9wa+Qyyz6kxZbTQoMdHRsqH8XTKpC3&#10;4tSvC+Mz97Wsvs3lfK3IKTWdDIcNiEhD/A//tc9aweoTfr+kHyB3P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MhsoevBAAAA2wAAAA8AAAAAAAAAAAAAAAAAmAIAAGRycy9kb3du&#10;cmV2LnhtbFBLBQYAAAAABAAEAPUAAACGAwAAAAA=&#10;" filled="f" stroked="f">
                  <v:textbox style="mso-fit-shape-to-text:t" inset="0,0,0,0">
                    <w:txbxContent>
                      <w:p w:rsidR="0085656D" w:rsidRDefault="0085656D" w:rsidP="004A2D4D">
                        <w:r>
                          <w:rPr>
                            <w:rFonts w:ascii="Arial" w:hAnsi="Arial" w:cs="Arial"/>
                            <w:color w:val="000000"/>
                            <w:sz w:val="18"/>
                            <w:szCs w:val="18"/>
                            <w:lang w:val="en-US"/>
                          </w:rPr>
                          <w:t>15</w:t>
                        </w:r>
                      </w:p>
                    </w:txbxContent>
                  </v:textbox>
                </v:rect>
                <v:rect id="Rectangle 54" o:spid="_x0000_s1079" style="position:absolute;left:4953;top:16954;width:1276;height:1314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fM1mb8A&#10;AADbAAAADwAAAGRycy9kb3ducmV2LnhtbERPS2rDMBDdF3IHMYXsarkmlOBYCaUQSEM3cXKAwRp/&#10;iDQykmK7t48WhS4f718dFmvERD4MjhW8ZzkI4sbpgTsFt+vxbQsiRGSNxjEp+KUAh/3qpcJSu5kv&#10;NNWxEymEQ4kK+hjHUsrQ9GQxZG4kTlzrvMWYoO+k9jincGtkkecf0uLAqaHHkb56au71wyqQ1/o4&#10;b2vjc3cu2h/zfbq05JRavy6fOxCRlvgv/nOftIJNGpu+pB8g908A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C58zWZvwAAANsAAAAPAAAAAAAAAAAAAAAAAJgCAABkcnMvZG93bnJl&#10;di54bWxQSwUGAAAAAAQABAD1AAAAhAMAAAAA&#10;" filled="f" stroked="f">
                  <v:textbox style="mso-fit-shape-to-text:t" inset="0,0,0,0">
                    <w:txbxContent>
                      <w:p w:rsidR="0085656D" w:rsidRDefault="0085656D" w:rsidP="004A2D4D">
                        <w:r>
                          <w:rPr>
                            <w:rFonts w:ascii="Arial" w:hAnsi="Arial" w:cs="Arial"/>
                            <w:color w:val="000000"/>
                            <w:sz w:val="18"/>
                            <w:szCs w:val="18"/>
                            <w:lang w:val="en-US"/>
                          </w:rPr>
                          <w:t>20</w:t>
                        </w:r>
                      </w:p>
                    </w:txbxContent>
                  </v:textbox>
                </v:rect>
                <v:rect id="Rectangle 55" o:spid="_x0000_s1080" style="position:absolute;left:4953;top:15144;width:1276;height:1315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r+QAsEA&#10;AADbAAAADwAAAGRycy9kb3ducmV2LnhtbESPzYoCMRCE7wu+Q2jB25pRZNHRKCIIKntx9AGaSc8P&#10;Jp0hyTqzb2+EhT0WVfUVtdkN1ogn+dA6VjCbZiCIS6dbrhXcb8fPJYgQkTUax6TglwLstqOPDeba&#10;9XylZxFrkSAcclTQxNjlUoayIYth6jri5FXOW4xJ+lpqj32CWyPnWfYlLbacFhrs6NBQ+Sh+rAJ5&#10;K479sjA+c5d59W3Op2tFTqnJeNivQUQa4n/4r33SChYreH9JP0BuX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Na/kALBAAAA2wAAAA8AAAAAAAAAAAAAAAAAmAIAAGRycy9kb3du&#10;cmV2LnhtbFBLBQYAAAAABAAEAPUAAACGAwAAAAA=&#10;" filled="f" stroked="f">
                  <v:textbox style="mso-fit-shape-to-text:t" inset="0,0,0,0">
                    <w:txbxContent>
                      <w:p w:rsidR="0085656D" w:rsidRDefault="0085656D" w:rsidP="004A2D4D">
                        <w:r>
                          <w:rPr>
                            <w:rFonts w:ascii="Arial" w:hAnsi="Arial" w:cs="Arial"/>
                            <w:color w:val="000000"/>
                            <w:sz w:val="18"/>
                            <w:szCs w:val="18"/>
                            <w:lang w:val="en-US"/>
                          </w:rPr>
                          <w:t>25</w:t>
                        </w:r>
                      </w:p>
                    </w:txbxContent>
                  </v:textbox>
                </v:rect>
                <v:rect id="Rectangle 56" o:spid="_x0000_s1081" style="position:absolute;left:4953;top:13239;width:1276;height:1315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lyvQr8A&#10;AADbAAAADwAAAGRycy9kb3ducmV2LnhtbERPS2rDMBDdF3IHMYXsarmGlOBYCaUQSEM3cXKAwRp/&#10;iDQykmK7t48WhS4f718dFmvERD4MjhW8ZzkI4sbpgTsFt+vxbQsiRGSNxjEp+KUAh/3qpcJSu5kv&#10;NNWxEymEQ4kK+hjHUsrQ9GQxZG4kTlzrvMWYoO+k9jincGtkkecf0uLAqaHHkb56au71wyqQ1/o4&#10;b2vjc3cu2h/zfbq05JRavy6fOxCRlvgv/nOftIJNWp++pB8g908A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DCXK9CvwAAANsAAAAPAAAAAAAAAAAAAAAAAJgCAABkcnMvZG93bnJl&#10;di54bWxQSwUGAAAAAAQABAD1AAAAhAMAAAAA&#10;" filled="f" stroked="f">
                  <v:textbox style="mso-fit-shape-to-text:t" inset="0,0,0,0">
                    <w:txbxContent>
                      <w:p w:rsidR="0085656D" w:rsidRDefault="0085656D" w:rsidP="004A2D4D">
                        <w:r>
                          <w:rPr>
                            <w:rFonts w:ascii="Arial" w:hAnsi="Arial" w:cs="Arial"/>
                            <w:color w:val="000000"/>
                            <w:sz w:val="18"/>
                            <w:szCs w:val="18"/>
                            <w:lang w:val="en-US"/>
                          </w:rPr>
                          <w:t>30</w:t>
                        </w:r>
                      </w:p>
                    </w:txbxContent>
                  </v:textbox>
                </v:rect>
                <v:rect id="Rectangle 57" o:spid="_x0000_s1082" style="position:absolute;left:4953;top:11334;width:1276;height:1315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RAK2cAA&#10;AADbAAAADwAAAGRycy9kb3ducmV2LnhtbESPzYoCMRCE7wu+Q2jB25pR2EVGo4gg6OLF0QdoJj0/&#10;mHSGJDrj2xtB2GNRVV9Rq81gjXiQD61jBbNpBoK4dLrlWsH1sv9egAgRWaNxTAqeFGCzHn2tMNeu&#10;5zM9iliLBOGQo4Imxi6XMpQNWQxT1xEnr3LeYkzS11J77BPcGjnPsl9pseW00GBHu4bKW3G3CuSl&#10;2PeLwvjM/c2rkzkezhU5pSbjYbsEEWmI/+FP+6AV/Mzg/SX9ALl+A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rRAK2cAAAADbAAAADwAAAAAAAAAAAAAAAACYAgAAZHJzL2Rvd25y&#10;ZXYueG1sUEsFBgAAAAAEAAQA9QAAAIUDAAAAAA==&#10;" filled="f" stroked="f">
                  <v:textbox style="mso-fit-shape-to-text:t" inset="0,0,0,0">
                    <w:txbxContent>
                      <w:p w:rsidR="0085656D" w:rsidRDefault="0085656D" w:rsidP="004A2D4D">
                        <w:r>
                          <w:rPr>
                            <w:rFonts w:ascii="Arial" w:hAnsi="Arial" w:cs="Arial"/>
                            <w:color w:val="000000"/>
                            <w:sz w:val="18"/>
                            <w:szCs w:val="18"/>
                            <w:lang w:val="en-US"/>
                          </w:rPr>
                          <w:t>35</w:t>
                        </w:r>
                      </w:p>
                    </w:txbxContent>
                  </v:textbox>
                </v:rect>
                <v:rect id="Rectangle 58" o:spid="_x0000_s1083" style="position:absolute;left:4953;top:9429;width:1276;height:1315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cKUrsEA&#10;AADbAAAADwAAAGRycy9kb3ducmV2LnhtbESP3YrCMBSE7wXfIRxh7zS14CJdo4ggqOyNdR/g0Jz+&#10;YHJSkmjr25uFhb0cZuYbZrMbrRFP8qFzrGC5yEAQV0533Cj4uR3naxAhIms0jknBiwLsttPJBgvt&#10;Br7Ss4yNSBAOBSpoY+wLKUPVksWwcD1x8mrnLcYkfSO1xyHBrZF5ln1Kix2nhRZ7OrRU3cuHVSBv&#10;5XFYl8Zn7pLX3+Z8utbklPqYjfsvEJHG+B/+a5+0glUOv1/SD5DbN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F3ClK7BAAAA2wAAAA8AAAAAAAAAAAAAAAAAmAIAAGRycy9kb3du&#10;cmV2LnhtbFBLBQYAAAAABAAEAPUAAACGAwAAAAA=&#10;" filled="f" stroked="f">
                  <v:textbox style="mso-fit-shape-to-text:t" inset="0,0,0,0">
                    <w:txbxContent>
                      <w:p w:rsidR="0085656D" w:rsidRDefault="0085656D" w:rsidP="004A2D4D">
                        <w:r>
                          <w:rPr>
                            <w:rFonts w:ascii="Arial" w:hAnsi="Arial" w:cs="Arial"/>
                            <w:color w:val="000000"/>
                            <w:sz w:val="18"/>
                            <w:szCs w:val="18"/>
                            <w:lang w:val="en-US"/>
                          </w:rPr>
                          <w:t>40</w:t>
                        </w:r>
                      </w:p>
                    </w:txbxContent>
                  </v:textbox>
                </v:rect>
                <v:rect id="Rectangle 59" o:spid="_x0000_s1084" style="position:absolute;left:4953;top:7524;width:1276;height:1315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o4xNcEA&#10;AADbAAAADwAAAGRycy9kb3ducmV2LnhtbESPzYoCMRCE74LvEFrwphmVXWQ0igiCLntx9AGaSc8P&#10;Jp0hic749puFhT0WVfUVtd0P1ogX+dA6VrCYZyCIS6dbrhXcb6fZGkSIyBqNY1LwpgD73Xi0xVy7&#10;nq/0KmItEoRDjgqaGLtcylA2ZDHMXUecvMp5izFJX0vtsU9wa+Qyyz6lxZbTQoMdHRsqH8XTKpC3&#10;4tSvC+Mz97Wsvs3lfK3IKTWdDIcNiEhD/A//tc9awccKfr+kHyB3P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DKOMTXBAAAA2wAAAA8AAAAAAAAAAAAAAAAAmAIAAGRycy9kb3du&#10;cmV2LnhtbFBLBQYAAAAABAAEAPUAAACGAwAAAAA=&#10;" filled="f" stroked="f">
                  <v:textbox style="mso-fit-shape-to-text:t" inset="0,0,0,0">
                    <w:txbxContent>
                      <w:p w:rsidR="0085656D" w:rsidRDefault="0085656D" w:rsidP="004A2D4D">
                        <w:r>
                          <w:rPr>
                            <w:rFonts w:ascii="Arial" w:hAnsi="Arial" w:cs="Arial"/>
                            <w:color w:val="000000"/>
                            <w:sz w:val="18"/>
                            <w:szCs w:val="18"/>
                            <w:lang w:val="en-US"/>
                          </w:rPr>
                          <w:t>45</w:t>
                        </w:r>
                      </w:p>
                    </w:txbxContent>
                  </v:textbox>
                </v:rect>
                <v:rect id="Rectangle 60" o:spid="_x0000_s1085" style="position:absolute;left:9906;top:26384;width:641;height:1314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WepQcEA&#10;AADbAAAADwAAAGRycy9kb3ducmV2LnhtbESPzYoCMRCE74LvEFrwphnFXWQ0igiCLntx9AGaSc8P&#10;Jp0hic749puFhT0WVfUVtd0P1ogX+dA6VrCYZyCIS6dbrhXcb6fZGkSIyBqNY1LwpgD73Xi0xVy7&#10;nq/0KmItEoRDjgqaGLtcylA2ZDHMXUecvMp5izFJX0vtsU9wa+Qyyz6lxZbTQoMdHRsqH8XTKpC3&#10;4tSvC+Mz97Wsvs3lfK3IKTWdDIcNiEhD/A//tc9awccKfr+kHyB3P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L1nqUHBAAAA2wAAAA8AAAAAAAAAAAAAAAAAmAIAAGRycy9kb3du&#10;cmV2LnhtbFBLBQYAAAAABAAEAPUAAACGAwAAAAA=&#10;" filled="f" stroked="f">
                  <v:textbox style="mso-fit-shape-to-text:t" inset="0,0,0,0">
                    <w:txbxContent>
                      <w:p w:rsidR="0085656D" w:rsidRDefault="0085656D" w:rsidP="004A2D4D">
                        <w:r>
                          <w:rPr>
                            <w:rFonts w:ascii="Arial" w:hAnsi="Arial" w:cs="Arial"/>
                            <w:color w:val="000000"/>
                            <w:sz w:val="18"/>
                            <w:szCs w:val="18"/>
                            <w:lang w:val="en-US"/>
                          </w:rPr>
                          <w:t>7</w:t>
                        </w:r>
                      </w:p>
                    </w:txbxContent>
                  </v:textbox>
                </v:rect>
                <v:rect id="Rectangle 61" o:spid="_x0000_s1086" style="position:absolute;left:15906;top:26384;width:642;height:1314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isM2sAA&#10;AADbAAAADwAAAGRycy9kb3ducmV2LnhtbESPzYoCMRCE7wu+Q2jB25pRcJHRKCIIrnhx9AGaSc8P&#10;Jp0hic7s2xtB2GNRVV9R6+1gjXiSD61jBbNpBoK4dLrlWsHtevhegggRWaNxTAr+KMB2M/paY65d&#10;zxd6FrEWCcIhRwVNjF0uZSgbshimriNOXuW8xZikr6X22Ce4NXKeZT/SYstpocGO9g2V9+JhFchr&#10;ceiXhfGZO82rs/k9XipySk3Gw24FItIQ/8Of9lErWCzg/SX9ALl5A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0isM2sAAAADbAAAADwAAAAAAAAAAAAAAAACYAgAAZHJzL2Rvd25y&#10;ZXYueG1sUEsFBgAAAAAEAAQA9QAAAIUDAAAAAA==&#10;" filled="f" stroked="f">
                  <v:textbox style="mso-fit-shape-to-text:t" inset="0,0,0,0">
                    <w:txbxContent>
                      <w:p w:rsidR="0085656D" w:rsidRDefault="0085656D" w:rsidP="004A2D4D">
                        <w:r>
                          <w:rPr>
                            <w:rFonts w:ascii="Arial" w:hAnsi="Arial" w:cs="Arial"/>
                            <w:color w:val="000000"/>
                            <w:sz w:val="18"/>
                            <w:szCs w:val="18"/>
                            <w:lang w:val="en-US"/>
                          </w:rPr>
                          <w:t>8</w:t>
                        </w:r>
                      </w:p>
                    </w:txbxContent>
                  </v:textbox>
                </v:rect>
                <v:rect id="Rectangle 62" o:spid="_x0000_s1087" style="position:absolute;left:21812;top:26384;width:641;height:1314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vmSrcAA&#10;AADbAAAADwAAAGRycy9kb3ducmV2LnhtbESPzYoCMRCE7wu+Q2jB25pRUGQ0igiCK14cfYBm0vOD&#10;SWdIojP79kZY2GNRVV9Rm91gjXiRD61jBbNpBoK4dLrlWsH9dvxegQgRWaNxTAp+KcBuO/raYK5d&#10;z1d6FbEWCcIhRwVNjF0uZSgbshimriNOXuW8xZikr6X22Ce4NXKeZUtpseW00GBHh4bKR/G0CuSt&#10;OParwvjMnefVxfycrhU5pSbjYb8GEWmI/+G/9kkrWCzh8yX9ALl9A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IvmSrcAAAADbAAAADwAAAAAAAAAAAAAAAACYAgAAZHJzL2Rvd25y&#10;ZXYueG1sUEsFBgAAAAAEAAQA9QAAAIUDAAAAAA==&#10;" filled="f" stroked="f">
                  <v:textbox style="mso-fit-shape-to-text:t" inset="0,0,0,0">
                    <w:txbxContent>
                      <w:p w:rsidR="0085656D" w:rsidRDefault="0085656D" w:rsidP="004A2D4D">
                        <w:r>
                          <w:rPr>
                            <w:rFonts w:ascii="Arial" w:hAnsi="Arial" w:cs="Arial"/>
                            <w:color w:val="000000"/>
                            <w:sz w:val="18"/>
                            <w:szCs w:val="18"/>
                            <w:lang w:val="en-US"/>
                          </w:rPr>
                          <w:t>9</w:t>
                        </w:r>
                      </w:p>
                    </w:txbxContent>
                  </v:textbox>
                </v:rect>
                <v:rect id="Rectangle 63" o:spid="_x0000_s1088" style="position:absolute;left:27336;top:26384;width:1277;height:1314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bU3NsEA&#10;AADbAAAADwAAAGRycy9kb3ducmV2LnhtbESPzYoCMRCE74LvEFrwphkFd2U0igiCLntx9AGaSc8P&#10;Jp0hic749puFhT0WVfUVtd0P1ogX+dA6VrCYZyCIS6dbrhXcb6fZGkSIyBqNY1LwpgD73Xi0xVy7&#10;nq/0KmItEoRDjgqaGLtcylA2ZDHMXUecvMp5izFJX0vtsU9wa+Qyyz6kxZbTQoMdHRsqH8XTKpC3&#10;4tSvC+Mz97Wsvs3lfK3IKTWdDIcNiEhD/A//tc9aweoTfr+kHyB3P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E21NzbBAAAA2wAAAA8AAAAAAAAAAAAAAAAAmAIAAGRycy9kb3du&#10;cmV2LnhtbFBLBQYAAAAABAAEAPUAAACGAwAAAAA=&#10;" filled="f" stroked="f">
                  <v:textbox style="mso-fit-shape-to-text:t" inset="0,0,0,0">
                    <w:txbxContent>
                      <w:p w:rsidR="0085656D" w:rsidRDefault="0085656D" w:rsidP="004A2D4D">
                        <w:r>
                          <w:rPr>
                            <w:rFonts w:ascii="Arial" w:hAnsi="Arial" w:cs="Arial"/>
                            <w:color w:val="000000"/>
                            <w:sz w:val="18"/>
                            <w:szCs w:val="18"/>
                            <w:lang w:val="en-US"/>
                          </w:rPr>
                          <w:t>10</w:t>
                        </w:r>
                      </w:p>
                    </w:txbxContent>
                  </v:textbox>
                </v:rect>
                <v:rect id="Rectangle 64" o:spid="_x0000_s1089" style="position:absolute;left:33337;top:26384;width:1276;height:1314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CqjRL8A&#10;AADbAAAADwAAAGRycy9kb3ducmV2LnhtbERPS2rDMBDdF3IHMYXsarmGlOBYCaUQSEM3cXKAwRp/&#10;iDQykmK7t48WhS4f718dFmvERD4MjhW8ZzkI4sbpgTsFt+vxbQsiRGSNxjEp+KUAh/3qpcJSu5kv&#10;NNWxEymEQ4kK+hjHUsrQ9GQxZG4kTlzrvMWYoO+k9jincGtkkecf0uLAqaHHkb56au71wyqQ1/o4&#10;b2vjc3cu2h/zfbq05JRavy6fOxCRlvgv/nOftIJNGpu+pB8g908A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A8KqNEvwAAANsAAAAPAAAAAAAAAAAAAAAAAJgCAABkcnMvZG93bnJl&#10;di54bWxQSwUGAAAAAAQABAD1AAAAhAMAAAAA&#10;" filled="f" stroked="f">
                  <v:textbox style="mso-fit-shape-to-text:t" inset="0,0,0,0">
                    <w:txbxContent>
                      <w:p w:rsidR="0085656D" w:rsidRDefault="0085656D" w:rsidP="004A2D4D">
                        <w:r>
                          <w:rPr>
                            <w:rFonts w:ascii="Arial" w:hAnsi="Arial" w:cs="Arial"/>
                            <w:color w:val="000000"/>
                            <w:sz w:val="18"/>
                            <w:szCs w:val="18"/>
                            <w:lang w:val="en-US"/>
                          </w:rPr>
                          <w:t>11</w:t>
                        </w:r>
                      </w:p>
                    </w:txbxContent>
                  </v:textbox>
                </v:rect>
                <v:rect id="Rectangle 65" o:spid="_x0000_s1090" style="position:absolute;left:39243;top:26384;width:1276;height:1314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2YG38EA&#10;AADbAAAADwAAAGRycy9kb3ducmV2LnhtbESPzYoCMRCE7wu+Q2jB25pRcNHRKCIIKntx9AGaSc8P&#10;Jp0hyTqzb2+EhT0WVfUVtdkN1ogn+dA6VjCbZiCIS6dbrhXcb8fPJYgQkTUax6TglwLstqOPDeba&#10;9XylZxFrkSAcclTQxNjlUoayIYth6jri5FXOW4xJ+lpqj32CWyPnWfYlLbacFhrs6NBQ+Sh+rAJ5&#10;K479sjA+c5d59W3Op2tFTqnJeNivQUQa4n/4r33SChYreH9JP0BuX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FNmBt/BAAAA2wAAAA8AAAAAAAAAAAAAAAAAmAIAAGRycy9kb3du&#10;cmV2LnhtbFBLBQYAAAAABAAEAPUAAACGAwAAAAA=&#10;" filled="f" stroked="f">
                  <v:textbox style="mso-fit-shape-to-text:t" inset="0,0,0,0">
                    <w:txbxContent>
                      <w:p w:rsidR="0085656D" w:rsidRDefault="0085656D" w:rsidP="004A2D4D">
                        <w:r>
                          <w:rPr>
                            <w:rFonts w:ascii="Arial" w:hAnsi="Arial" w:cs="Arial"/>
                            <w:color w:val="000000"/>
                            <w:sz w:val="18"/>
                            <w:szCs w:val="18"/>
                            <w:lang w:val="en-US"/>
                          </w:rPr>
                          <w:t>12</w:t>
                        </w:r>
                      </w:p>
                    </w:txbxContent>
                  </v:textbox>
                </v:rect>
                <v:rect id="Rectangle 66" o:spid="_x0000_s1091" style="position:absolute;left:19716;top:28479;width:11735;height:1315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" filled="f" stroked="f">
                  <v:textbox style="mso-fit-shape-to-text:t" inset="0,0,0,0">
                    <w:txbxContent>
                      <w:p w:rsidR="0085656D" w:rsidRDefault="0085656D" w:rsidP="004A2D4D">
                        <w:r>
                          <w:rPr>
                            <w:rFonts w:ascii="Arial" w:hAnsi="Arial" w:cs="Arial"/>
                            <w:b/>
                            <w:bCs/>
                            <w:color w:val="000000"/>
                            <w:sz w:val="18"/>
                            <w:szCs w:val="18"/>
                          </w:rPr>
                          <w:t>К</w:t>
                        </w:r>
                        <w:proofErr w:type="spellStart"/>
                        <w:r>
                          <w:rPr>
                            <w:rFonts w:ascii="Arial" w:hAnsi="Arial" w:cs="Arial"/>
                            <w:b/>
                            <w:bCs/>
                            <w:color w:val="000000"/>
                            <w:sz w:val="18"/>
                            <w:szCs w:val="18"/>
                            <w:lang w:val="en-US"/>
                          </w:rPr>
                          <w:t>оличество</w:t>
                        </w:r>
                        <w:proofErr w:type="spellEnd"/>
                        <w:r>
                          <w:rPr>
                            <w:rFonts w:ascii="Arial" w:hAnsi="Arial" w:cs="Arial"/>
                            <w:b/>
                            <w:bCs/>
                            <w:color w:val="000000"/>
                            <w:sz w:val="18"/>
                            <w:szCs w:val="18"/>
                            <w:lang w:val="en-US"/>
                          </w:rPr>
                          <w:t xml:space="preserve"> </w:t>
                        </w:r>
                        <w:proofErr w:type="spellStart"/>
                        <w:r>
                          <w:rPr>
                            <w:rFonts w:ascii="Arial" w:hAnsi="Arial" w:cs="Arial"/>
                            <w:b/>
                            <w:bCs/>
                            <w:color w:val="000000"/>
                            <w:sz w:val="18"/>
                            <w:szCs w:val="18"/>
                            <w:lang w:val="en-US"/>
                          </w:rPr>
                          <w:t>город</w:t>
                        </w:r>
                        <w:proofErr w:type="spellEnd"/>
                        <w:r>
                          <w:rPr>
                            <w:rFonts w:ascii="Arial" w:hAnsi="Arial" w:cs="Arial"/>
                            <w:b/>
                            <w:bCs/>
                            <w:color w:val="000000"/>
                            <w:sz w:val="18"/>
                            <w:szCs w:val="18"/>
                          </w:rPr>
                          <w:t>о</w:t>
                        </w:r>
                        <w:r>
                          <w:rPr>
                            <w:rFonts w:ascii="Arial" w:hAnsi="Arial" w:cs="Arial"/>
                            <w:b/>
                            <w:bCs/>
                            <w:color w:val="000000"/>
                            <w:sz w:val="18"/>
                            <w:szCs w:val="18"/>
                            <w:lang w:val="en-US"/>
                          </w:rPr>
                          <w:t>в</w:t>
                        </w:r>
                      </w:p>
                    </w:txbxContent>
                  </v:textbox>
                </v:rect>
                <v:rect id="Rectangle 67" o:spid="_x0000_s1092" style="position:absolute;left:-2223;top:14135;width:10484;height:1168;rotation:-90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CIEm8QA&#10;AADbAAAADwAAAGRycy9kb3ducmV2LnhtbESPQWvCQBSE7wX/w/IKXkqzUdpU06wiAamngknr+ZF9&#10;TUKzb0N2NfHfu4WCx2FmvmGy7WQ6caHBtZYVLKIYBHFldcu1gq9y/7wC4Tyyxs4yKbiSg+1m9pBh&#10;qu3IR7oUvhYBwi5FBY33fSqlqxoy6CLbEwfvxw4GfZBDLfWAY4CbTi7jOJEGWw4LDfaUN1T9Fmej&#10;4DXGU3n9fOP86WXXH9d+f/rQ30rNH6fdOwhPk7+H/9sHrSBZwN+X8APk5gY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PQiBJvEAAAA2wAAAA8AAAAAAAAAAAAAAAAAmAIAAGRycy9k&#10;b3ducmV2LnhtbFBLBQYAAAAABAAEAPUAAACJAwAAAAA=&#10;" filled="f" stroked="f">
                  <v:textbox style="mso-fit-shape-to-text:t" inset="0,0,0,0">
                    <w:txbxContent>
                      <w:p w:rsidR="0085656D" w:rsidRDefault="0085656D" w:rsidP="004A2D4D">
                        <w:r>
                          <w:rPr>
                            <w:rFonts w:ascii="Arial" w:hAnsi="Arial" w:cs="Arial"/>
                            <w:b/>
                            <w:bCs/>
                            <w:color w:val="000000"/>
                            <w:sz w:val="16"/>
                            <w:szCs w:val="16"/>
                          </w:rPr>
                          <w:t>П</w:t>
                        </w:r>
                        <w:proofErr w:type="spellStart"/>
                        <w:r>
                          <w:rPr>
                            <w:rFonts w:ascii="Arial" w:hAnsi="Arial" w:cs="Arial"/>
                            <w:b/>
                            <w:bCs/>
                            <w:color w:val="000000"/>
                            <w:sz w:val="16"/>
                            <w:szCs w:val="16"/>
                            <w:lang w:val="en-US"/>
                          </w:rPr>
                          <w:t>родолжительность</w:t>
                        </w:r>
                        <w:proofErr w:type="spellEnd"/>
                        <w:r>
                          <w:rPr>
                            <w:rFonts w:ascii="Arial" w:hAnsi="Arial" w:cs="Arial"/>
                            <w:b/>
                            <w:bCs/>
                            <w:color w:val="000000"/>
                            <w:sz w:val="16"/>
                            <w:szCs w:val="16"/>
                            <w:lang w:val="en-US"/>
                          </w:rPr>
                          <w:t xml:space="preserve"> </w:t>
                        </w:r>
                      </w:p>
                    </w:txbxContent>
                  </v:textbox>
                </v:rect>
                <v:rect id="Rectangle 68" o:spid="_x0000_s1093" style="position:absolute;left:648;top:13759;width:7448;height:1169;rotation:-90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PCa7MAA&#10;AADbAAAADwAAAGRycy9kb3ducmV2LnhtbESPS6vCMBSE94L/IRzBjWiq+KxGEUG8K8Hn+tAc22Jz&#10;Upqo9d/fCILLYWa+YRar2hTiSZXLLSvo9yIQxInVOacKzqdtdwrCeWSNhWVS8CYHq2WzscBY2xcf&#10;6Hn0qQgQdjEqyLwvYyldkpFB17MlcfButjLog6xSqSt8Bbgp5CCKxtJgzmEhw5I2GSX348MoGEV4&#10;Pb33E950huvyMPPb605flGq36vUchKfa/8Lf9p9WMB7A50v4AXL5D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BPCa7MAAAADbAAAADwAAAAAAAAAAAAAAAACYAgAAZHJzL2Rvd25y&#10;ZXYueG1sUEsFBgAAAAAEAAQA9QAAAIUDAAAAAA==&#10;" filled="f" stroked="f">
                  <v:textbox style="mso-fit-shape-to-text:t" inset="0,0,0,0">
                    <w:txbxContent>
                      <w:p w:rsidR="0085656D" w:rsidRDefault="0085656D" w:rsidP="004A2D4D">
                        <w:proofErr w:type="spellStart"/>
                        <w:proofErr w:type="gramStart"/>
                        <w:r>
                          <w:rPr>
                            <w:rFonts w:ascii="Arial" w:hAnsi="Arial" w:cs="Arial"/>
                            <w:b/>
                            <w:bCs/>
                            <w:color w:val="000000"/>
                            <w:sz w:val="16"/>
                            <w:szCs w:val="16"/>
                            <w:lang w:val="en-US"/>
                          </w:rPr>
                          <w:t>вычисления</w:t>
                        </w:r>
                        <w:proofErr w:type="spellEnd"/>
                        <w:proofErr w:type="gramEnd"/>
                        <w:r>
                          <w:rPr>
                            <w:rFonts w:ascii="Arial" w:hAnsi="Arial" w:cs="Arial"/>
                            <w:b/>
                            <w:bCs/>
                            <w:color w:val="000000"/>
                            <w:sz w:val="16"/>
                            <w:szCs w:val="16"/>
                          </w:rPr>
                          <w:t xml:space="preserve">, </w:t>
                        </w:r>
                        <w:r>
                          <w:rPr>
                            <w:rFonts w:ascii="Arial" w:hAnsi="Arial" w:cs="Arial"/>
                            <w:b/>
                            <w:bCs/>
                            <w:color w:val="000000"/>
                            <w:sz w:val="16"/>
                            <w:szCs w:val="16"/>
                            <w:lang w:val="en-US"/>
                          </w:rPr>
                          <w:t>с</w:t>
                        </w:r>
                      </w:p>
                    </w:txbxContent>
                  </v:textbox>
                </v:rect>
                <v:rect id="Rectangle 69" o:spid="_x0000_s1094" style="position:absolute;left:476;top:476;width:43243;height:3086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ezPOMIA&#10;AADbAAAADwAAAGRycy9kb3ducmV2LnhtbESPQYvCMBSE74L/ITzBm6Yqq9I1igiCJ3VVZI9vm7dt&#10;afJSmqj132+EBY/DzHzDLFatNeJOjS8dKxgNExDEmdMl5wou5+1gDsIHZI3GMSl4kofVsttZYKrd&#10;g7/ofgq5iBD2KSooQqhTKX1WkEU/dDVx9H5dYzFE2eRSN/iIcGvkOEmm0mLJcaHAmjYFZdXpZhXM&#10;P35MdZlNvvezw+hakVmT3x+V6vfa9SeIQG14h//bO61gOoHXl/gD5PIP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x7M84wgAAANsAAAAPAAAAAAAAAAAAAAAAAJgCAABkcnMvZG93&#10;bnJldi54bWxQSwUGAAAAAAQABAD1AAAAhwMAAAAA&#10;" filled="f" strokeweight="0"/>
                <w10:anchorlock/>
              </v:group>
            </w:pict>
          </mc:Fallback>
        </mc:AlternateContent>
      </w:r>
    </w:p>
    <w:p w:rsidR="004A2D4D" w:rsidRPr="00E655F8" w:rsidRDefault="004A2D4D" w:rsidP="004A2D4D">
      <w:pPr>
        <w:ind w:firstLine="567"/>
        <w:jc w:val="center"/>
        <w:rPr>
          <w:sz w:val="12"/>
          <w:szCs w:val="12"/>
          <w:lang w:val="en-US"/>
        </w:rPr>
      </w:pPr>
    </w:p>
    <w:p w:rsidR="004A2D4D" w:rsidRDefault="004A2D4D" w:rsidP="004A2D4D">
      <w:pPr>
        <w:ind w:firstLine="567"/>
        <w:jc w:val="center"/>
      </w:pPr>
      <w:r w:rsidRPr="00227A5C">
        <w:t>Рис.</w:t>
      </w:r>
      <w:r>
        <w:t xml:space="preserve"> 1</w:t>
      </w:r>
      <w:r w:rsidRPr="004F1777">
        <w:t>3</w:t>
      </w:r>
      <w:r>
        <w:t xml:space="preserve">. Зависимость продолжительности вычисления функции </w:t>
      </w:r>
      <w:r w:rsidRPr="004F1777">
        <w:rPr>
          <w:b/>
          <w:lang w:val="en-US"/>
        </w:rPr>
        <w:t>salesman</w:t>
      </w:r>
      <w:r>
        <w:t xml:space="preserve">      от значения параметра </w:t>
      </w:r>
      <w:r w:rsidRPr="00821263">
        <w:rPr>
          <w:b/>
          <w:lang w:val="en-US"/>
        </w:rPr>
        <w:t>n</w:t>
      </w:r>
      <w:r w:rsidRPr="00456A33">
        <w:t xml:space="preserve"> </w:t>
      </w:r>
    </w:p>
    <w:p w:rsidR="004A2D4D" w:rsidRDefault="004A2D4D" w:rsidP="004A2D4D">
      <w:pPr>
        <w:ind w:firstLine="567"/>
        <w:jc w:val="both"/>
      </w:pPr>
    </w:p>
    <w:p w:rsidR="004A2D4D" w:rsidRPr="00271C3C" w:rsidRDefault="004A2D4D" w:rsidP="004A2D4D">
      <w:pPr>
        <w:ind w:firstLine="567"/>
        <w:jc w:val="both"/>
        <w:rPr>
          <w:sz w:val="28"/>
          <w:szCs w:val="28"/>
        </w:rPr>
      </w:pPr>
      <w:r w:rsidRPr="00271C3C">
        <w:rPr>
          <w:sz w:val="28"/>
          <w:szCs w:val="28"/>
        </w:rPr>
        <w:t xml:space="preserve">Вид графика на рис. 4.13 вполне согласуется с оценкой </w:t>
      </w:r>
      <w:r w:rsidRPr="00271C3C">
        <w:rPr>
          <w:position w:val="-12"/>
          <w:sz w:val="28"/>
          <w:szCs w:val="28"/>
        </w:rPr>
        <w:object w:dxaOrig="1240" w:dyaOrig="360">
          <v:shape id="_x0000_i1078" type="#_x0000_t75" style="width:62.25pt;height:18pt" o:ole="">
            <v:imagedata r:id="rId117" o:title=""/>
          </v:shape>
          <o:OLEObject Type="Embed" ProgID="Equation.3" ShapeID="_x0000_i1078" DrawAspect="Content" ObjectID="_1353503744" r:id="rId118"/>
        </w:object>
      </w:r>
      <w:r w:rsidRPr="00271C3C">
        <w:rPr>
          <w:sz w:val="28"/>
          <w:szCs w:val="28"/>
        </w:rPr>
        <w:t xml:space="preserve"> </w:t>
      </w:r>
      <w:proofErr w:type="gramStart"/>
      <w:r w:rsidRPr="00271C3C">
        <w:rPr>
          <w:sz w:val="28"/>
          <w:szCs w:val="28"/>
        </w:rPr>
        <w:t xml:space="preserve">сложности алгоритма генерации перестановок </w:t>
      </w:r>
      <w:r w:rsidRPr="00271C3C">
        <w:rPr>
          <w:position w:val="-6"/>
          <w:sz w:val="28"/>
          <w:szCs w:val="28"/>
        </w:rPr>
        <w:object w:dxaOrig="560" w:dyaOrig="300">
          <v:shape id="_x0000_i1079" type="#_x0000_t75" style="width:27.75pt;height:15pt" o:ole="">
            <v:imagedata r:id="rId119" o:title=""/>
          </v:shape>
          <o:OLEObject Type="Embed" ProgID="Equation.3" ShapeID="_x0000_i1079" DrawAspect="Content" ObjectID="_1353503745" r:id="rId120"/>
        </w:object>
      </w:r>
      <w:r w:rsidRPr="00271C3C">
        <w:rPr>
          <w:sz w:val="28"/>
          <w:szCs w:val="28"/>
        </w:rPr>
        <w:t xml:space="preserve"> элементов</w:t>
      </w:r>
      <w:proofErr w:type="gramEnd"/>
      <w:r w:rsidRPr="00271C3C">
        <w:rPr>
          <w:sz w:val="28"/>
          <w:szCs w:val="28"/>
        </w:rPr>
        <w:t xml:space="preserve">. </w:t>
      </w:r>
    </w:p>
    <w:p w:rsidR="004A2D4D" w:rsidRPr="00271C3C" w:rsidRDefault="00271C3C" w:rsidP="004A2D4D">
      <w:pPr>
        <w:ind w:firstLine="567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Сложность </w:t>
      </w:r>
      <w:r w:rsidRPr="00271C3C">
        <w:rPr>
          <w:position w:val="-12"/>
          <w:sz w:val="28"/>
          <w:szCs w:val="28"/>
        </w:rPr>
        <w:object w:dxaOrig="1240" w:dyaOrig="360">
          <v:shape id="_x0000_i1080" type="#_x0000_t75" style="width:62.25pt;height:18pt" o:ole="">
            <v:imagedata r:id="rId117" o:title=""/>
          </v:shape>
          <o:OLEObject Type="Embed" ProgID="Equation.3" ShapeID="_x0000_i1080" DrawAspect="Content" ObjectID="_1353503746" r:id="rId121"/>
        </w:object>
      </w:r>
    </w:p>
    <w:p w:rsidR="004A2D4D" w:rsidRPr="00E655F8" w:rsidRDefault="004A2D4D" w:rsidP="004A2D4D">
      <w:pPr>
        <w:ind w:firstLine="567"/>
        <w:jc w:val="center"/>
      </w:pPr>
    </w:p>
    <w:p w:rsidR="00742EFD" w:rsidRPr="004A2D4D" w:rsidRDefault="00742EFD" w:rsidP="004A2D4D">
      <w:pPr>
        <w:ind w:firstLine="567"/>
        <w:rPr>
          <w:sz w:val="28"/>
          <w:szCs w:val="28"/>
        </w:rPr>
      </w:pPr>
    </w:p>
    <w:sectPr w:rsidR="00742EFD" w:rsidRPr="004A2D4D" w:rsidSect="00742EFD">
      <w:footerReference w:type="default" r:id="rId122"/>
      <w:pgSz w:w="11906" w:h="16838"/>
      <w:pgMar w:top="1417" w:right="99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04434A" w:rsidRDefault="0004434A" w:rsidP="00AF07BF">
      <w:r>
        <w:separator/>
      </w:r>
    </w:p>
  </w:endnote>
  <w:endnote w:type="continuationSeparator" w:id="0">
    <w:p w:rsidR="0004434A" w:rsidRDefault="0004434A" w:rsidP="00AF07B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676427074"/>
      <w:docPartObj>
        <w:docPartGallery w:val="Page Numbers (Bottom of Page)"/>
        <w:docPartUnique/>
      </w:docPartObj>
    </w:sdtPr>
    <w:sdtEndPr/>
    <w:sdtContent>
      <w:p w:rsidR="0085656D" w:rsidRDefault="0085656D">
        <w:pPr>
          <w:pStyle w:val="a8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DB5A17">
          <w:rPr>
            <w:noProof/>
          </w:rPr>
          <w:t>14</w:t>
        </w:r>
        <w:r>
          <w:fldChar w:fldCharType="end"/>
        </w:r>
      </w:p>
    </w:sdtContent>
  </w:sdt>
  <w:p w:rsidR="0085656D" w:rsidRDefault="0085656D">
    <w:pPr>
      <w:pStyle w:val="a8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04434A" w:rsidRDefault="0004434A" w:rsidP="00AF07BF">
      <w:r>
        <w:separator/>
      </w:r>
    </w:p>
  </w:footnote>
  <w:footnote w:type="continuationSeparator" w:id="0">
    <w:p w:rsidR="0004434A" w:rsidRDefault="0004434A" w:rsidP="00AF07BF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39D60E24"/>
    <w:multiLevelType w:val="hybridMultilevel"/>
    <w:tmpl w:val="9210FFA2"/>
    <w:lvl w:ilvl="0" w:tplc="8996E17A">
      <w:start w:val="1"/>
      <w:numFmt w:val="decimal"/>
      <w:lvlText w:val="%1."/>
      <w:lvlJc w:val="left"/>
      <w:pPr>
        <w:tabs>
          <w:tab w:val="num" w:pos="0"/>
        </w:tabs>
        <w:ind w:left="284" w:hanging="284"/>
      </w:pPr>
      <w:rPr>
        <w:rFonts w:hint="default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">
    <w:nsid w:val="3F734EDA"/>
    <w:multiLevelType w:val="hybridMultilevel"/>
    <w:tmpl w:val="E4DA21EE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hyphenationZone w:val="141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42EFD"/>
    <w:rsid w:val="0004434A"/>
    <w:rsid w:val="000474CF"/>
    <w:rsid w:val="00271C3C"/>
    <w:rsid w:val="004A2D4D"/>
    <w:rsid w:val="004F4D78"/>
    <w:rsid w:val="00742EFD"/>
    <w:rsid w:val="0085656D"/>
    <w:rsid w:val="00A5160E"/>
    <w:rsid w:val="00AF07BF"/>
    <w:rsid w:val="00BD65F1"/>
    <w:rsid w:val="00D1706F"/>
    <w:rsid w:val="00D77582"/>
    <w:rsid w:val="00D9259F"/>
    <w:rsid w:val="00DB5A17"/>
    <w:rsid w:val="00F70476"/>
    <w:rsid w:val="00FA1F07"/>
    <w:rsid w:val="00FF256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be-BY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be-BY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742EFD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ru-RU"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4A2D4D"/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4A2D4D"/>
    <w:rPr>
      <w:rFonts w:ascii="Tahoma" w:eastAsia="Times New Roman" w:hAnsi="Tahoma" w:cs="Tahoma"/>
      <w:sz w:val="16"/>
      <w:szCs w:val="16"/>
      <w:lang w:val="ru-RU" w:eastAsia="ru-RU"/>
    </w:rPr>
  </w:style>
  <w:style w:type="character" w:styleId="a5">
    <w:name w:val="Placeholder Text"/>
    <w:basedOn w:val="a0"/>
    <w:uiPriority w:val="99"/>
    <w:semiHidden/>
    <w:rsid w:val="00A5160E"/>
    <w:rPr>
      <w:color w:val="808080"/>
    </w:rPr>
  </w:style>
  <w:style w:type="paragraph" w:styleId="a6">
    <w:name w:val="header"/>
    <w:basedOn w:val="a"/>
    <w:link w:val="a7"/>
    <w:uiPriority w:val="99"/>
    <w:unhideWhenUsed/>
    <w:rsid w:val="00AF07BF"/>
    <w:pPr>
      <w:tabs>
        <w:tab w:val="center" w:pos="4536"/>
        <w:tab w:val="right" w:pos="9072"/>
      </w:tabs>
    </w:pPr>
  </w:style>
  <w:style w:type="character" w:customStyle="1" w:styleId="a7">
    <w:name w:val="Верхний колонтитул Знак"/>
    <w:basedOn w:val="a0"/>
    <w:link w:val="a6"/>
    <w:uiPriority w:val="99"/>
    <w:rsid w:val="00AF07BF"/>
    <w:rPr>
      <w:rFonts w:ascii="Times New Roman" w:eastAsia="Times New Roman" w:hAnsi="Times New Roman" w:cs="Times New Roman"/>
      <w:sz w:val="24"/>
      <w:szCs w:val="24"/>
      <w:lang w:val="ru-RU" w:eastAsia="ru-RU"/>
    </w:rPr>
  </w:style>
  <w:style w:type="paragraph" w:styleId="a8">
    <w:name w:val="footer"/>
    <w:basedOn w:val="a"/>
    <w:link w:val="a9"/>
    <w:uiPriority w:val="99"/>
    <w:unhideWhenUsed/>
    <w:rsid w:val="00AF07BF"/>
    <w:pPr>
      <w:tabs>
        <w:tab w:val="center" w:pos="4536"/>
        <w:tab w:val="right" w:pos="9072"/>
      </w:tabs>
    </w:pPr>
  </w:style>
  <w:style w:type="character" w:customStyle="1" w:styleId="a9">
    <w:name w:val="Нижний колонтитул Знак"/>
    <w:basedOn w:val="a0"/>
    <w:link w:val="a8"/>
    <w:uiPriority w:val="99"/>
    <w:rsid w:val="00AF07BF"/>
    <w:rPr>
      <w:rFonts w:ascii="Times New Roman" w:eastAsia="Times New Roman" w:hAnsi="Times New Roman" w:cs="Times New Roman"/>
      <w:sz w:val="24"/>
      <w:szCs w:val="24"/>
      <w:lang w:val="ru-RU" w:eastAsia="ru-RU"/>
    </w:rPr>
  </w:style>
  <w:style w:type="paragraph" w:styleId="aa">
    <w:name w:val="List Paragraph"/>
    <w:basedOn w:val="a"/>
    <w:uiPriority w:val="34"/>
    <w:qFormat/>
    <w:rsid w:val="00D77582"/>
    <w:pPr>
      <w:ind w:left="720"/>
      <w:contextualSpacing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be-BY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742EFD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ru-RU"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4A2D4D"/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4A2D4D"/>
    <w:rPr>
      <w:rFonts w:ascii="Tahoma" w:eastAsia="Times New Roman" w:hAnsi="Tahoma" w:cs="Tahoma"/>
      <w:sz w:val="16"/>
      <w:szCs w:val="16"/>
      <w:lang w:val="ru-RU" w:eastAsia="ru-RU"/>
    </w:rPr>
  </w:style>
  <w:style w:type="character" w:styleId="a5">
    <w:name w:val="Placeholder Text"/>
    <w:basedOn w:val="a0"/>
    <w:uiPriority w:val="99"/>
    <w:semiHidden/>
    <w:rsid w:val="00A5160E"/>
    <w:rPr>
      <w:color w:val="808080"/>
    </w:rPr>
  </w:style>
  <w:style w:type="paragraph" w:styleId="a6">
    <w:name w:val="header"/>
    <w:basedOn w:val="a"/>
    <w:link w:val="a7"/>
    <w:uiPriority w:val="99"/>
    <w:unhideWhenUsed/>
    <w:rsid w:val="00AF07BF"/>
    <w:pPr>
      <w:tabs>
        <w:tab w:val="center" w:pos="4536"/>
        <w:tab w:val="right" w:pos="9072"/>
      </w:tabs>
    </w:pPr>
  </w:style>
  <w:style w:type="character" w:customStyle="1" w:styleId="a7">
    <w:name w:val="Верхний колонтитул Знак"/>
    <w:basedOn w:val="a0"/>
    <w:link w:val="a6"/>
    <w:uiPriority w:val="99"/>
    <w:rsid w:val="00AF07BF"/>
    <w:rPr>
      <w:rFonts w:ascii="Times New Roman" w:eastAsia="Times New Roman" w:hAnsi="Times New Roman" w:cs="Times New Roman"/>
      <w:sz w:val="24"/>
      <w:szCs w:val="24"/>
      <w:lang w:val="ru-RU" w:eastAsia="ru-RU"/>
    </w:rPr>
  </w:style>
  <w:style w:type="paragraph" w:styleId="a8">
    <w:name w:val="footer"/>
    <w:basedOn w:val="a"/>
    <w:link w:val="a9"/>
    <w:uiPriority w:val="99"/>
    <w:unhideWhenUsed/>
    <w:rsid w:val="00AF07BF"/>
    <w:pPr>
      <w:tabs>
        <w:tab w:val="center" w:pos="4536"/>
        <w:tab w:val="right" w:pos="9072"/>
      </w:tabs>
    </w:pPr>
  </w:style>
  <w:style w:type="character" w:customStyle="1" w:styleId="a9">
    <w:name w:val="Нижний колонтитул Знак"/>
    <w:basedOn w:val="a0"/>
    <w:link w:val="a8"/>
    <w:uiPriority w:val="99"/>
    <w:rsid w:val="00AF07BF"/>
    <w:rPr>
      <w:rFonts w:ascii="Times New Roman" w:eastAsia="Times New Roman" w:hAnsi="Times New Roman" w:cs="Times New Roman"/>
      <w:sz w:val="24"/>
      <w:szCs w:val="24"/>
      <w:lang w:val="ru-RU" w:eastAsia="ru-RU"/>
    </w:rPr>
  </w:style>
  <w:style w:type="paragraph" w:styleId="aa">
    <w:name w:val="List Paragraph"/>
    <w:basedOn w:val="a"/>
    <w:uiPriority w:val="34"/>
    <w:qFormat/>
    <w:rsid w:val="00D77582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0.wmf"/><Relationship Id="rId117" Type="http://schemas.openxmlformats.org/officeDocument/2006/relationships/image" Target="media/image57.wmf"/><Relationship Id="rId21" Type="http://schemas.openxmlformats.org/officeDocument/2006/relationships/oleObject" Target="embeddings/oleObject7.bin"/><Relationship Id="rId42" Type="http://schemas.openxmlformats.org/officeDocument/2006/relationships/image" Target="media/image18.wmf"/><Relationship Id="rId47" Type="http://schemas.openxmlformats.org/officeDocument/2006/relationships/oleObject" Target="embeddings/oleObject20.bin"/><Relationship Id="rId63" Type="http://schemas.openxmlformats.org/officeDocument/2006/relationships/image" Target="media/image29.wmf"/><Relationship Id="rId68" Type="http://schemas.openxmlformats.org/officeDocument/2006/relationships/oleObject" Target="embeddings/oleObject30.bin"/><Relationship Id="rId84" Type="http://schemas.openxmlformats.org/officeDocument/2006/relationships/oleObject" Target="embeddings/oleObject38.bin"/><Relationship Id="rId89" Type="http://schemas.openxmlformats.org/officeDocument/2006/relationships/image" Target="media/image42.wmf"/><Relationship Id="rId112" Type="http://schemas.openxmlformats.org/officeDocument/2006/relationships/oleObject" Target="embeddings/oleObject52.bin"/><Relationship Id="rId16" Type="http://schemas.openxmlformats.org/officeDocument/2006/relationships/image" Target="media/image5.wmf"/><Relationship Id="rId107" Type="http://schemas.openxmlformats.org/officeDocument/2006/relationships/image" Target="media/image51.wmf"/><Relationship Id="rId11" Type="http://schemas.openxmlformats.org/officeDocument/2006/relationships/oleObject" Target="embeddings/oleObject2.bin"/><Relationship Id="rId32" Type="http://schemas.openxmlformats.org/officeDocument/2006/relationships/image" Target="media/image13.wmf"/><Relationship Id="rId37" Type="http://schemas.openxmlformats.org/officeDocument/2006/relationships/oleObject" Target="embeddings/oleObject15.bin"/><Relationship Id="rId53" Type="http://schemas.openxmlformats.org/officeDocument/2006/relationships/image" Target="media/image24.wmf"/><Relationship Id="rId58" Type="http://schemas.openxmlformats.org/officeDocument/2006/relationships/oleObject" Target="embeddings/oleObject25.bin"/><Relationship Id="rId74" Type="http://schemas.openxmlformats.org/officeDocument/2006/relationships/oleObject" Target="embeddings/oleObject33.bin"/><Relationship Id="rId79" Type="http://schemas.openxmlformats.org/officeDocument/2006/relationships/image" Target="media/image37.emf"/><Relationship Id="rId102" Type="http://schemas.openxmlformats.org/officeDocument/2006/relationships/oleObject" Target="embeddings/oleObject47.bin"/><Relationship Id="rId123" Type="http://schemas.openxmlformats.org/officeDocument/2006/relationships/fontTable" Target="fontTable.xml"/><Relationship Id="rId5" Type="http://schemas.openxmlformats.org/officeDocument/2006/relationships/webSettings" Target="webSettings.xml"/><Relationship Id="rId61" Type="http://schemas.openxmlformats.org/officeDocument/2006/relationships/image" Target="media/image28.wmf"/><Relationship Id="rId82" Type="http://schemas.openxmlformats.org/officeDocument/2006/relationships/oleObject" Target="embeddings/oleObject37.bin"/><Relationship Id="rId90" Type="http://schemas.openxmlformats.org/officeDocument/2006/relationships/oleObject" Target="embeddings/oleObject41.bin"/><Relationship Id="rId95" Type="http://schemas.openxmlformats.org/officeDocument/2006/relationships/image" Target="media/image45.wmf"/><Relationship Id="rId19" Type="http://schemas.openxmlformats.org/officeDocument/2006/relationships/oleObject" Target="embeddings/oleObject6.bin"/><Relationship Id="rId14" Type="http://schemas.openxmlformats.org/officeDocument/2006/relationships/image" Target="media/image4.wmf"/><Relationship Id="rId22" Type="http://schemas.openxmlformats.org/officeDocument/2006/relationships/image" Target="media/image8.wmf"/><Relationship Id="rId27" Type="http://schemas.openxmlformats.org/officeDocument/2006/relationships/oleObject" Target="embeddings/oleObject10.bin"/><Relationship Id="rId30" Type="http://schemas.openxmlformats.org/officeDocument/2006/relationships/image" Target="media/image12.wmf"/><Relationship Id="rId35" Type="http://schemas.openxmlformats.org/officeDocument/2006/relationships/oleObject" Target="embeddings/oleObject14.bin"/><Relationship Id="rId43" Type="http://schemas.openxmlformats.org/officeDocument/2006/relationships/oleObject" Target="embeddings/oleObject18.bin"/><Relationship Id="rId48" Type="http://schemas.openxmlformats.org/officeDocument/2006/relationships/image" Target="media/image21.png"/><Relationship Id="rId56" Type="http://schemas.openxmlformats.org/officeDocument/2006/relationships/oleObject" Target="embeddings/oleObject24.bin"/><Relationship Id="rId64" Type="http://schemas.openxmlformats.org/officeDocument/2006/relationships/oleObject" Target="embeddings/oleObject28.bin"/><Relationship Id="rId69" Type="http://schemas.openxmlformats.org/officeDocument/2006/relationships/image" Target="media/image32.wmf"/><Relationship Id="rId77" Type="http://schemas.openxmlformats.org/officeDocument/2006/relationships/image" Target="media/image36.wmf"/><Relationship Id="rId100" Type="http://schemas.openxmlformats.org/officeDocument/2006/relationships/oleObject" Target="embeddings/oleObject46.bin"/><Relationship Id="rId105" Type="http://schemas.openxmlformats.org/officeDocument/2006/relationships/image" Target="media/image50.wmf"/><Relationship Id="rId113" Type="http://schemas.openxmlformats.org/officeDocument/2006/relationships/image" Target="media/image54.wmf"/><Relationship Id="rId118" Type="http://schemas.openxmlformats.org/officeDocument/2006/relationships/oleObject" Target="embeddings/oleObject54.bin"/><Relationship Id="rId8" Type="http://schemas.openxmlformats.org/officeDocument/2006/relationships/image" Target="media/image1.wmf"/><Relationship Id="rId51" Type="http://schemas.openxmlformats.org/officeDocument/2006/relationships/image" Target="media/image23.wmf"/><Relationship Id="rId72" Type="http://schemas.openxmlformats.org/officeDocument/2006/relationships/oleObject" Target="embeddings/oleObject32.bin"/><Relationship Id="rId80" Type="http://schemas.openxmlformats.org/officeDocument/2006/relationships/oleObject" Target="embeddings/oleObject36.bin"/><Relationship Id="rId85" Type="http://schemas.openxmlformats.org/officeDocument/2006/relationships/image" Target="media/image40.wmf"/><Relationship Id="rId93" Type="http://schemas.openxmlformats.org/officeDocument/2006/relationships/image" Target="media/image44.wmf"/><Relationship Id="rId98" Type="http://schemas.openxmlformats.org/officeDocument/2006/relationships/oleObject" Target="embeddings/oleObject45.bin"/><Relationship Id="rId121" Type="http://schemas.openxmlformats.org/officeDocument/2006/relationships/oleObject" Target="embeddings/oleObject56.bin"/><Relationship Id="rId3" Type="http://schemas.microsoft.com/office/2007/relationships/stylesWithEffects" Target="stylesWithEffects.xml"/><Relationship Id="rId12" Type="http://schemas.openxmlformats.org/officeDocument/2006/relationships/image" Target="media/image3.wmf"/><Relationship Id="rId17" Type="http://schemas.openxmlformats.org/officeDocument/2006/relationships/oleObject" Target="embeddings/oleObject5.bin"/><Relationship Id="rId25" Type="http://schemas.openxmlformats.org/officeDocument/2006/relationships/oleObject" Target="embeddings/oleObject9.bin"/><Relationship Id="rId33" Type="http://schemas.openxmlformats.org/officeDocument/2006/relationships/oleObject" Target="embeddings/oleObject13.bin"/><Relationship Id="rId38" Type="http://schemas.openxmlformats.org/officeDocument/2006/relationships/image" Target="media/image16.wmf"/><Relationship Id="rId46" Type="http://schemas.openxmlformats.org/officeDocument/2006/relationships/image" Target="media/image20.wmf"/><Relationship Id="rId59" Type="http://schemas.openxmlformats.org/officeDocument/2006/relationships/image" Target="media/image27.wmf"/><Relationship Id="rId67" Type="http://schemas.openxmlformats.org/officeDocument/2006/relationships/image" Target="media/image31.wmf"/><Relationship Id="rId103" Type="http://schemas.openxmlformats.org/officeDocument/2006/relationships/image" Target="media/image49.wmf"/><Relationship Id="rId108" Type="http://schemas.openxmlformats.org/officeDocument/2006/relationships/oleObject" Target="embeddings/oleObject50.bin"/><Relationship Id="rId116" Type="http://schemas.openxmlformats.org/officeDocument/2006/relationships/image" Target="media/image56.png"/><Relationship Id="rId124" Type="http://schemas.openxmlformats.org/officeDocument/2006/relationships/theme" Target="theme/theme1.xml"/><Relationship Id="rId20" Type="http://schemas.openxmlformats.org/officeDocument/2006/relationships/image" Target="media/image7.wmf"/><Relationship Id="rId41" Type="http://schemas.openxmlformats.org/officeDocument/2006/relationships/oleObject" Target="embeddings/oleObject17.bin"/><Relationship Id="rId54" Type="http://schemas.openxmlformats.org/officeDocument/2006/relationships/oleObject" Target="embeddings/oleObject23.bin"/><Relationship Id="rId62" Type="http://schemas.openxmlformats.org/officeDocument/2006/relationships/oleObject" Target="embeddings/oleObject27.bin"/><Relationship Id="rId70" Type="http://schemas.openxmlformats.org/officeDocument/2006/relationships/oleObject" Target="embeddings/oleObject31.bin"/><Relationship Id="rId75" Type="http://schemas.openxmlformats.org/officeDocument/2006/relationships/image" Target="media/image35.wmf"/><Relationship Id="rId83" Type="http://schemas.openxmlformats.org/officeDocument/2006/relationships/image" Target="media/image39.wmf"/><Relationship Id="rId88" Type="http://schemas.openxmlformats.org/officeDocument/2006/relationships/oleObject" Target="embeddings/oleObject40.bin"/><Relationship Id="rId91" Type="http://schemas.openxmlformats.org/officeDocument/2006/relationships/image" Target="media/image43.wmf"/><Relationship Id="rId96" Type="http://schemas.openxmlformats.org/officeDocument/2006/relationships/oleObject" Target="embeddings/oleObject44.bin"/><Relationship Id="rId111" Type="http://schemas.openxmlformats.org/officeDocument/2006/relationships/image" Target="media/image53.wmf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5" Type="http://schemas.openxmlformats.org/officeDocument/2006/relationships/oleObject" Target="embeddings/oleObject4.bin"/><Relationship Id="rId23" Type="http://schemas.openxmlformats.org/officeDocument/2006/relationships/oleObject" Target="embeddings/oleObject8.bin"/><Relationship Id="rId28" Type="http://schemas.openxmlformats.org/officeDocument/2006/relationships/image" Target="media/image11.wmf"/><Relationship Id="rId36" Type="http://schemas.openxmlformats.org/officeDocument/2006/relationships/image" Target="media/image15.emf"/><Relationship Id="rId49" Type="http://schemas.openxmlformats.org/officeDocument/2006/relationships/image" Target="media/image22.wmf"/><Relationship Id="rId57" Type="http://schemas.openxmlformats.org/officeDocument/2006/relationships/image" Target="media/image26.wmf"/><Relationship Id="rId106" Type="http://schemas.openxmlformats.org/officeDocument/2006/relationships/oleObject" Target="embeddings/oleObject49.bin"/><Relationship Id="rId114" Type="http://schemas.openxmlformats.org/officeDocument/2006/relationships/oleObject" Target="embeddings/oleObject53.bin"/><Relationship Id="rId119" Type="http://schemas.openxmlformats.org/officeDocument/2006/relationships/image" Target="media/image58.wmf"/><Relationship Id="rId10" Type="http://schemas.openxmlformats.org/officeDocument/2006/relationships/image" Target="media/image2.wmf"/><Relationship Id="rId31" Type="http://schemas.openxmlformats.org/officeDocument/2006/relationships/oleObject" Target="embeddings/oleObject12.bin"/><Relationship Id="rId44" Type="http://schemas.openxmlformats.org/officeDocument/2006/relationships/image" Target="media/image19.wmf"/><Relationship Id="rId52" Type="http://schemas.openxmlformats.org/officeDocument/2006/relationships/oleObject" Target="embeddings/oleObject22.bin"/><Relationship Id="rId60" Type="http://schemas.openxmlformats.org/officeDocument/2006/relationships/oleObject" Target="embeddings/oleObject26.bin"/><Relationship Id="rId65" Type="http://schemas.openxmlformats.org/officeDocument/2006/relationships/image" Target="media/image30.wmf"/><Relationship Id="rId73" Type="http://schemas.openxmlformats.org/officeDocument/2006/relationships/image" Target="media/image34.wmf"/><Relationship Id="rId78" Type="http://schemas.openxmlformats.org/officeDocument/2006/relationships/oleObject" Target="embeddings/oleObject35.bin"/><Relationship Id="rId81" Type="http://schemas.openxmlformats.org/officeDocument/2006/relationships/image" Target="media/image38.wmf"/><Relationship Id="rId86" Type="http://schemas.openxmlformats.org/officeDocument/2006/relationships/oleObject" Target="embeddings/oleObject39.bin"/><Relationship Id="rId94" Type="http://schemas.openxmlformats.org/officeDocument/2006/relationships/oleObject" Target="embeddings/oleObject43.bin"/><Relationship Id="rId99" Type="http://schemas.openxmlformats.org/officeDocument/2006/relationships/image" Target="media/image47.wmf"/><Relationship Id="rId101" Type="http://schemas.openxmlformats.org/officeDocument/2006/relationships/image" Target="media/image48.wmf"/><Relationship Id="rId122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3" Type="http://schemas.openxmlformats.org/officeDocument/2006/relationships/oleObject" Target="embeddings/oleObject3.bin"/><Relationship Id="rId18" Type="http://schemas.openxmlformats.org/officeDocument/2006/relationships/image" Target="media/image6.wmf"/><Relationship Id="rId39" Type="http://schemas.openxmlformats.org/officeDocument/2006/relationships/oleObject" Target="embeddings/oleObject16.bin"/><Relationship Id="rId109" Type="http://schemas.openxmlformats.org/officeDocument/2006/relationships/image" Target="media/image52.wmf"/><Relationship Id="rId34" Type="http://schemas.openxmlformats.org/officeDocument/2006/relationships/image" Target="media/image14.wmf"/><Relationship Id="rId50" Type="http://schemas.openxmlformats.org/officeDocument/2006/relationships/oleObject" Target="embeddings/oleObject21.bin"/><Relationship Id="rId55" Type="http://schemas.openxmlformats.org/officeDocument/2006/relationships/image" Target="media/image25.wmf"/><Relationship Id="rId76" Type="http://schemas.openxmlformats.org/officeDocument/2006/relationships/oleObject" Target="embeddings/oleObject34.bin"/><Relationship Id="rId97" Type="http://schemas.openxmlformats.org/officeDocument/2006/relationships/image" Target="media/image46.wmf"/><Relationship Id="rId104" Type="http://schemas.openxmlformats.org/officeDocument/2006/relationships/oleObject" Target="embeddings/oleObject48.bin"/><Relationship Id="rId120" Type="http://schemas.openxmlformats.org/officeDocument/2006/relationships/oleObject" Target="embeddings/oleObject55.bin"/><Relationship Id="rId7" Type="http://schemas.openxmlformats.org/officeDocument/2006/relationships/endnotes" Target="endnotes.xml"/><Relationship Id="rId71" Type="http://schemas.openxmlformats.org/officeDocument/2006/relationships/image" Target="media/image33.wmf"/><Relationship Id="rId92" Type="http://schemas.openxmlformats.org/officeDocument/2006/relationships/oleObject" Target="embeddings/oleObject42.bin"/><Relationship Id="rId2" Type="http://schemas.openxmlformats.org/officeDocument/2006/relationships/styles" Target="styles.xml"/><Relationship Id="rId29" Type="http://schemas.openxmlformats.org/officeDocument/2006/relationships/oleObject" Target="embeddings/oleObject11.bin"/><Relationship Id="rId24" Type="http://schemas.openxmlformats.org/officeDocument/2006/relationships/image" Target="media/image9.wmf"/><Relationship Id="rId40" Type="http://schemas.openxmlformats.org/officeDocument/2006/relationships/image" Target="media/image17.wmf"/><Relationship Id="rId45" Type="http://schemas.openxmlformats.org/officeDocument/2006/relationships/oleObject" Target="embeddings/oleObject19.bin"/><Relationship Id="rId66" Type="http://schemas.openxmlformats.org/officeDocument/2006/relationships/oleObject" Target="embeddings/oleObject29.bin"/><Relationship Id="rId87" Type="http://schemas.openxmlformats.org/officeDocument/2006/relationships/image" Target="media/image41.wmf"/><Relationship Id="rId110" Type="http://schemas.openxmlformats.org/officeDocument/2006/relationships/oleObject" Target="embeddings/oleObject51.bin"/><Relationship Id="rId115" Type="http://schemas.openxmlformats.org/officeDocument/2006/relationships/image" Target="media/image55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8</TotalTime>
  <Pages>14</Pages>
  <Words>1522</Words>
  <Characters>9287</Characters>
  <Application>Microsoft Office Word</Application>
  <DocSecurity>0</DocSecurity>
  <Lines>77</Lines>
  <Paragraphs>2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78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Brakovich</dc:creator>
  <cp:lastModifiedBy>Brakovich</cp:lastModifiedBy>
  <cp:revision>8</cp:revision>
  <dcterms:created xsi:type="dcterms:W3CDTF">2010-12-07T13:07:00Z</dcterms:created>
  <dcterms:modified xsi:type="dcterms:W3CDTF">2010-12-10T14:22:00Z</dcterms:modified>
</cp:coreProperties>
</file>